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F51DD7" w14:textId="77777777" w:rsidR="009A701A" w:rsidRDefault="009A701A">
      <w:pPr>
        <w:pStyle w:val="11"/>
        <w:rPr>
          <w:rFonts w:asciiTheme="minorHAnsi" w:hAnsiTheme="minorHAnsi" w:cstheme="minorBidi"/>
          <w:sz w:val="22"/>
          <w:szCs w:val="22"/>
          <w:lang w:eastAsia="ru-RU"/>
        </w:rPr>
      </w:pPr>
      <w:r>
        <w:rPr>
          <w:caps/>
        </w:rPr>
        <w:fldChar w:fldCharType="begin"/>
      </w:r>
      <w:r>
        <w:rPr>
          <w:caps/>
        </w:rPr>
        <w:instrText xml:space="preserve"> TOC  \* MERGEFORMAT </w:instrText>
      </w:r>
      <w:r>
        <w:rPr>
          <w:caps/>
        </w:rPr>
        <w:fldChar w:fldCharType="separate"/>
      </w:r>
      <w:r w:rsidRPr="00D962EF">
        <w:rPr>
          <w:lang w:val="uk-UA"/>
        </w:rPr>
        <w:t>ВСТУП</w:t>
      </w:r>
      <w:r>
        <w:tab/>
      </w:r>
      <w:r>
        <w:fldChar w:fldCharType="begin"/>
      </w:r>
      <w:r>
        <w:instrText xml:space="preserve"> PAGEREF _Toc480889562 \h </w:instrText>
      </w:r>
      <w:r>
        <w:fldChar w:fldCharType="separate"/>
      </w:r>
      <w:r>
        <w:t>2</w:t>
      </w:r>
      <w:r>
        <w:fldChar w:fldCharType="end"/>
      </w:r>
    </w:p>
    <w:p w14:paraId="7B86BC36" w14:textId="77777777" w:rsidR="009A701A" w:rsidRDefault="009A701A">
      <w:pPr>
        <w:pStyle w:val="11"/>
        <w:rPr>
          <w:rFonts w:asciiTheme="minorHAnsi" w:hAnsiTheme="minorHAnsi" w:cstheme="minorBidi"/>
          <w:sz w:val="22"/>
          <w:szCs w:val="22"/>
          <w:lang w:eastAsia="ru-RU"/>
        </w:rPr>
      </w:pPr>
      <w:r w:rsidRPr="00D962EF">
        <w:rPr>
          <w:lang w:val="uk-UA"/>
        </w:rPr>
        <w:t>1.</w:t>
      </w:r>
      <w:r>
        <w:rPr>
          <w:rFonts w:asciiTheme="minorHAnsi" w:hAnsiTheme="minorHAnsi" w:cstheme="minorBidi"/>
          <w:sz w:val="22"/>
          <w:szCs w:val="22"/>
          <w:lang w:eastAsia="ru-RU"/>
        </w:rPr>
        <w:tab/>
      </w:r>
      <w:r w:rsidRPr="00D962EF">
        <w:rPr>
          <w:lang w:val="uk-UA"/>
        </w:rPr>
        <w:t>ЗАГАЛЬНІ ПОЛОЖЕННЯ</w:t>
      </w:r>
      <w:r>
        <w:tab/>
      </w:r>
      <w:r>
        <w:fldChar w:fldCharType="begin"/>
      </w:r>
      <w:r>
        <w:instrText xml:space="preserve"> PAGEREF _Toc480889563 \h </w:instrText>
      </w:r>
      <w:r>
        <w:fldChar w:fldCharType="separate"/>
      </w:r>
      <w:r>
        <w:t>3</w:t>
      </w:r>
      <w:r>
        <w:fldChar w:fldCharType="end"/>
      </w:r>
    </w:p>
    <w:p w14:paraId="7AEF4E29" w14:textId="77777777" w:rsidR="009A701A" w:rsidRDefault="009A701A">
      <w:pPr>
        <w:pStyle w:val="31"/>
        <w:rPr>
          <w:rFonts w:asciiTheme="minorHAnsi" w:hAnsiTheme="minorHAnsi" w:cstheme="minorBidi"/>
          <w:noProof/>
          <w:sz w:val="22"/>
          <w:szCs w:val="22"/>
          <w:lang w:eastAsia="ru-RU"/>
        </w:rPr>
      </w:pPr>
      <w:r>
        <w:rPr>
          <w:noProof/>
        </w:rPr>
        <w:t>1.1 Опис предметної області</w:t>
      </w:r>
      <w:r>
        <w:rPr>
          <w:noProof/>
        </w:rPr>
        <w:tab/>
      </w:r>
      <w:r>
        <w:rPr>
          <w:noProof/>
        </w:rPr>
        <w:fldChar w:fldCharType="begin"/>
      </w:r>
      <w:r>
        <w:rPr>
          <w:noProof/>
        </w:rPr>
        <w:instrText xml:space="preserve"> PAGEREF _Toc480889564 \h </w:instrText>
      </w:r>
      <w:r>
        <w:rPr>
          <w:noProof/>
        </w:rPr>
      </w:r>
      <w:r>
        <w:rPr>
          <w:noProof/>
        </w:rPr>
        <w:fldChar w:fldCharType="separate"/>
      </w:r>
      <w:r>
        <w:rPr>
          <w:noProof/>
        </w:rPr>
        <w:t>3</w:t>
      </w:r>
      <w:r>
        <w:rPr>
          <w:noProof/>
        </w:rPr>
        <w:fldChar w:fldCharType="end"/>
      </w:r>
    </w:p>
    <w:p w14:paraId="4996867C" w14:textId="77777777" w:rsidR="009A701A" w:rsidRDefault="009A701A">
      <w:pPr>
        <w:pStyle w:val="31"/>
        <w:rPr>
          <w:rFonts w:asciiTheme="minorHAnsi" w:hAnsiTheme="minorHAnsi" w:cstheme="minorBidi"/>
          <w:noProof/>
          <w:sz w:val="22"/>
          <w:szCs w:val="22"/>
          <w:lang w:eastAsia="ru-RU"/>
        </w:rPr>
      </w:pPr>
      <w:r>
        <w:rPr>
          <w:noProof/>
        </w:rPr>
        <w:t>1.1.2 Призначення розробки</w:t>
      </w:r>
      <w:r>
        <w:rPr>
          <w:noProof/>
        </w:rPr>
        <w:tab/>
      </w:r>
      <w:r>
        <w:rPr>
          <w:noProof/>
        </w:rPr>
        <w:fldChar w:fldCharType="begin"/>
      </w:r>
      <w:r>
        <w:rPr>
          <w:noProof/>
        </w:rPr>
        <w:instrText xml:space="preserve"> PAGEREF _Toc480889565 \h </w:instrText>
      </w:r>
      <w:r>
        <w:rPr>
          <w:noProof/>
        </w:rPr>
      </w:r>
      <w:r>
        <w:rPr>
          <w:noProof/>
        </w:rPr>
        <w:fldChar w:fldCharType="separate"/>
      </w:r>
      <w:r>
        <w:rPr>
          <w:noProof/>
        </w:rPr>
        <w:t>3</w:t>
      </w:r>
      <w:r>
        <w:rPr>
          <w:noProof/>
        </w:rPr>
        <w:fldChar w:fldCharType="end"/>
      </w:r>
    </w:p>
    <w:p w14:paraId="2EB22C2C" w14:textId="77777777" w:rsidR="009A701A" w:rsidRDefault="009A701A">
      <w:pPr>
        <w:pStyle w:val="31"/>
        <w:rPr>
          <w:rFonts w:asciiTheme="minorHAnsi" w:hAnsiTheme="minorHAnsi" w:cstheme="minorBidi"/>
          <w:noProof/>
          <w:sz w:val="22"/>
          <w:szCs w:val="22"/>
          <w:lang w:eastAsia="ru-RU"/>
        </w:rPr>
      </w:pPr>
      <w:r>
        <w:rPr>
          <w:noProof/>
        </w:rPr>
        <w:t>1.2 Огляд існуючих аналогів</w:t>
      </w:r>
      <w:r>
        <w:rPr>
          <w:noProof/>
        </w:rPr>
        <w:tab/>
      </w:r>
      <w:r>
        <w:rPr>
          <w:noProof/>
        </w:rPr>
        <w:fldChar w:fldCharType="begin"/>
      </w:r>
      <w:r>
        <w:rPr>
          <w:noProof/>
        </w:rPr>
        <w:instrText xml:space="preserve"> PAGEREF _Toc480889566 \h </w:instrText>
      </w:r>
      <w:r>
        <w:rPr>
          <w:noProof/>
        </w:rPr>
      </w:r>
      <w:r>
        <w:rPr>
          <w:noProof/>
        </w:rPr>
        <w:fldChar w:fldCharType="separate"/>
      </w:r>
      <w:r>
        <w:rPr>
          <w:noProof/>
        </w:rPr>
        <w:t>4</w:t>
      </w:r>
      <w:r>
        <w:rPr>
          <w:noProof/>
        </w:rPr>
        <w:fldChar w:fldCharType="end"/>
      </w:r>
    </w:p>
    <w:p w14:paraId="045567C2" w14:textId="77777777" w:rsidR="009A701A" w:rsidRDefault="009A701A">
      <w:pPr>
        <w:pStyle w:val="31"/>
        <w:rPr>
          <w:rFonts w:asciiTheme="minorHAnsi" w:hAnsiTheme="minorHAnsi" w:cstheme="minorBidi"/>
          <w:noProof/>
          <w:sz w:val="22"/>
          <w:szCs w:val="22"/>
          <w:lang w:eastAsia="ru-RU"/>
        </w:rPr>
      </w:pPr>
      <w:r>
        <w:rPr>
          <w:noProof/>
        </w:rPr>
        <w:t>1.1</w:t>
      </w:r>
      <w:r>
        <w:rPr>
          <w:rFonts w:asciiTheme="minorHAnsi" w:hAnsiTheme="minorHAnsi" w:cstheme="minorBidi"/>
          <w:noProof/>
          <w:sz w:val="22"/>
          <w:szCs w:val="22"/>
          <w:lang w:eastAsia="ru-RU"/>
        </w:rPr>
        <w:tab/>
      </w:r>
      <w:r>
        <w:rPr>
          <w:noProof/>
        </w:rPr>
        <w:t>Постановка задачі</w:t>
      </w:r>
      <w:r>
        <w:rPr>
          <w:noProof/>
        </w:rPr>
        <w:tab/>
      </w:r>
      <w:r>
        <w:rPr>
          <w:noProof/>
        </w:rPr>
        <w:fldChar w:fldCharType="begin"/>
      </w:r>
      <w:r>
        <w:rPr>
          <w:noProof/>
        </w:rPr>
        <w:instrText xml:space="preserve"> PAGEREF _Toc480889567 \h </w:instrText>
      </w:r>
      <w:r>
        <w:rPr>
          <w:noProof/>
        </w:rPr>
      </w:r>
      <w:r>
        <w:rPr>
          <w:noProof/>
        </w:rPr>
        <w:fldChar w:fldCharType="separate"/>
      </w:r>
      <w:r>
        <w:rPr>
          <w:noProof/>
        </w:rPr>
        <w:t>14</w:t>
      </w:r>
      <w:r>
        <w:rPr>
          <w:noProof/>
        </w:rPr>
        <w:fldChar w:fldCharType="end"/>
      </w:r>
    </w:p>
    <w:p w14:paraId="5B7A33CC" w14:textId="77777777" w:rsidR="009A701A" w:rsidRDefault="009A701A">
      <w:pPr>
        <w:pStyle w:val="31"/>
        <w:rPr>
          <w:rFonts w:asciiTheme="minorHAnsi" w:hAnsiTheme="minorHAnsi" w:cstheme="minorBidi"/>
          <w:noProof/>
          <w:sz w:val="22"/>
          <w:szCs w:val="22"/>
          <w:lang w:eastAsia="ru-RU"/>
        </w:rPr>
      </w:pPr>
      <w:r>
        <w:rPr>
          <w:noProof/>
        </w:rPr>
        <w:t>1.1.1</w:t>
      </w:r>
      <w:r>
        <w:rPr>
          <w:rFonts w:asciiTheme="minorHAnsi" w:hAnsiTheme="minorHAnsi" w:cstheme="minorBidi"/>
          <w:noProof/>
          <w:sz w:val="22"/>
          <w:szCs w:val="22"/>
          <w:lang w:eastAsia="ru-RU"/>
        </w:rPr>
        <w:tab/>
      </w:r>
      <w:r>
        <w:rPr>
          <w:noProof/>
        </w:rPr>
        <w:t xml:space="preserve">Підзадачі для реалізації </w:t>
      </w:r>
      <w:r w:rsidRPr="00D962EF">
        <w:rPr>
          <w:noProof/>
        </w:rPr>
        <w:t>веб-</w:t>
      </w:r>
      <w:r>
        <w:rPr>
          <w:noProof/>
        </w:rPr>
        <w:t>додатку</w:t>
      </w:r>
      <w:r>
        <w:rPr>
          <w:noProof/>
        </w:rPr>
        <w:tab/>
      </w:r>
      <w:r>
        <w:rPr>
          <w:noProof/>
        </w:rPr>
        <w:fldChar w:fldCharType="begin"/>
      </w:r>
      <w:r>
        <w:rPr>
          <w:noProof/>
        </w:rPr>
        <w:instrText xml:space="preserve"> PAGEREF _Toc480889568 \h </w:instrText>
      </w:r>
      <w:r>
        <w:rPr>
          <w:noProof/>
        </w:rPr>
      </w:r>
      <w:r>
        <w:rPr>
          <w:noProof/>
        </w:rPr>
        <w:fldChar w:fldCharType="separate"/>
      </w:r>
      <w:r>
        <w:rPr>
          <w:noProof/>
        </w:rPr>
        <w:t>14</w:t>
      </w:r>
      <w:r>
        <w:rPr>
          <w:noProof/>
        </w:rPr>
        <w:fldChar w:fldCharType="end"/>
      </w:r>
    </w:p>
    <w:p w14:paraId="7A220D65" w14:textId="77777777" w:rsidR="009A701A" w:rsidRDefault="009A701A">
      <w:pPr>
        <w:pStyle w:val="31"/>
        <w:rPr>
          <w:rFonts w:asciiTheme="minorHAnsi" w:hAnsiTheme="minorHAnsi" w:cstheme="minorBidi"/>
          <w:noProof/>
          <w:sz w:val="22"/>
          <w:szCs w:val="22"/>
          <w:lang w:eastAsia="ru-RU"/>
        </w:rPr>
      </w:pPr>
      <w:r>
        <w:rPr>
          <w:noProof/>
        </w:rPr>
        <w:t>1.4 Висновки до розділу</w:t>
      </w:r>
      <w:r>
        <w:rPr>
          <w:noProof/>
        </w:rPr>
        <w:tab/>
      </w:r>
      <w:r>
        <w:rPr>
          <w:noProof/>
        </w:rPr>
        <w:fldChar w:fldCharType="begin"/>
      </w:r>
      <w:r>
        <w:rPr>
          <w:noProof/>
        </w:rPr>
        <w:instrText xml:space="preserve"> PAGEREF _Toc480889569 \h </w:instrText>
      </w:r>
      <w:r>
        <w:rPr>
          <w:noProof/>
        </w:rPr>
      </w:r>
      <w:r>
        <w:rPr>
          <w:noProof/>
        </w:rPr>
        <w:fldChar w:fldCharType="separate"/>
      </w:r>
      <w:r>
        <w:rPr>
          <w:noProof/>
        </w:rPr>
        <w:t>14</w:t>
      </w:r>
      <w:r>
        <w:rPr>
          <w:noProof/>
        </w:rPr>
        <w:fldChar w:fldCharType="end"/>
      </w:r>
    </w:p>
    <w:p w14:paraId="0768D84D" w14:textId="77777777" w:rsidR="009A701A" w:rsidRDefault="009A701A">
      <w:pPr>
        <w:pStyle w:val="11"/>
        <w:rPr>
          <w:rFonts w:asciiTheme="minorHAnsi" w:hAnsiTheme="minorHAnsi" w:cstheme="minorBidi"/>
          <w:sz w:val="22"/>
          <w:szCs w:val="22"/>
          <w:lang w:eastAsia="ru-RU"/>
        </w:rPr>
      </w:pPr>
      <w:r w:rsidRPr="00D962EF">
        <w:rPr>
          <w:rFonts w:eastAsia="Trebuchet MS"/>
          <w:color w:val="000000"/>
          <w:lang w:val="uk-UA" w:eastAsia="ru-RU"/>
        </w:rPr>
        <w:t>4 ОХОРОНА ПРАЦІ</w:t>
      </w:r>
      <w:r>
        <w:tab/>
      </w:r>
      <w:r>
        <w:fldChar w:fldCharType="begin"/>
      </w:r>
      <w:r>
        <w:instrText xml:space="preserve"> PAGEREF _Toc480889570 \h </w:instrText>
      </w:r>
      <w:r>
        <w:fldChar w:fldCharType="separate"/>
      </w:r>
      <w:r>
        <w:t>28</w:t>
      </w:r>
      <w:r>
        <w:fldChar w:fldCharType="end"/>
      </w:r>
    </w:p>
    <w:p w14:paraId="5C3EB825" w14:textId="77777777" w:rsidR="009A701A" w:rsidRDefault="009A701A">
      <w:pPr>
        <w:pStyle w:val="22"/>
        <w:rPr>
          <w:rFonts w:asciiTheme="minorHAnsi" w:hAnsiTheme="minorHAnsi" w:cstheme="minorBidi"/>
          <w:noProof/>
          <w:sz w:val="22"/>
          <w:szCs w:val="22"/>
          <w:lang w:eastAsia="ru-RU"/>
        </w:rPr>
      </w:pPr>
      <w:r w:rsidRPr="00D962EF">
        <w:rPr>
          <w:rFonts w:eastAsia="Trebuchet MS"/>
          <w:noProof/>
          <w:color w:val="000000"/>
          <w:lang w:eastAsia="ru-RU"/>
        </w:rPr>
        <w:t>4.1 Характеристика об’єкту проектування та приміщення</w:t>
      </w:r>
      <w:r>
        <w:rPr>
          <w:noProof/>
        </w:rPr>
        <w:tab/>
      </w:r>
      <w:r>
        <w:rPr>
          <w:noProof/>
        </w:rPr>
        <w:fldChar w:fldCharType="begin"/>
      </w:r>
      <w:r>
        <w:rPr>
          <w:noProof/>
        </w:rPr>
        <w:instrText xml:space="preserve"> PAGEREF _Toc480889571 \h </w:instrText>
      </w:r>
      <w:r>
        <w:rPr>
          <w:noProof/>
        </w:rPr>
      </w:r>
      <w:r>
        <w:rPr>
          <w:noProof/>
        </w:rPr>
        <w:fldChar w:fldCharType="separate"/>
      </w:r>
      <w:r>
        <w:rPr>
          <w:noProof/>
        </w:rPr>
        <w:t>29</w:t>
      </w:r>
      <w:r>
        <w:rPr>
          <w:noProof/>
        </w:rPr>
        <w:fldChar w:fldCharType="end"/>
      </w:r>
    </w:p>
    <w:p w14:paraId="6D2B49CB" w14:textId="77777777" w:rsidR="009A701A" w:rsidRDefault="009A701A">
      <w:pPr>
        <w:pStyle w:val="22"/>
        <w:rPr>
          <w:rFonts w:asciiTheme="minorHAnsi" w:hAnsiTheme="minorHAnsi" w:cstheme="minorBidi"/>
          <w:noProof/>
          <w:sz w:val="22"/>
          <w:szCs w:val="22"/>
          <w:lang w:eastAsia="ru-RU"/>
        </w:rPr>
      </w:pPr>
      <w:r w:rsidRPr="00D962EF">
        <w:rPr>
          <w:rFonts w:eastAsia="Times New Roman"/>
          <w:bCs/>
          <w:noProof/>
        </w:rPr>
        <w:t>4.2  Характеристика приміщення</w:t>
      </w:r>
      <w:r>
        <w:rPr>
          <w:noProof/>
        </w:rPr>
        <w:tab/>
      </w:r>
      <w:r>
        <w:rPr>
          <w:noProof/>
        </w:rPr>
        <w:fldChar w:fldCharType="begin"/>
      </w:r>
      <w:r>
        <w:rPr>
          <w:noProof/>
        </w:rPr>
        <w:instrText xml:space="preserve"> PAGEREF _Toc480889572 \h </w:instrText>
      </w:r>
      <w:r>
        <w:rPr>
          <w:noProof/>
        </w:rPr>
      </w:r>
      <w:r>
        <w:rPr>
          <w:noProof/>
        </w:rPr>
        <w:fldChar w:fldCharType="separate"/>
      </w:r>
      <w:r>
        <w:rPr>
          <w:noProof/>
        </w:rPr>
        <w:t>30</w:t>
      </w:r>
      <w:r>
        <w:rPr>
          <w:noProof/>
        </w:rPr>
        <w:fldChar w:fldCharType="end"/>
      </w:r>
    </w:p>
    <w:p w14:paraId="30BACF3B" w14:textId="77777777" w:rsidR="009A701A" w:rsidRDefault="009A701A">
      <w:pPr>
        <w:pStyle w:val="31"/>
        <w:rPr>
          <w:rFonts w:asciiTheme="minorHAnsi" w:hAnsiTheme="minorHAnsi" w:cstheme="minorBidi"/>
          <w:noProof/>
          <w:sz w:val="22"/>
          <w:szCs w:val="22"/>
          <w:lang w:eastAsia="ru-RU"/>
        </w:rPr>
      </w:pPr>
      <w:r w:rsidRPr="00D962EF">
        <w:rPr>
          <w:rFonts w:eastAsia="Trebuchet MS"/>
          <w:noProof/>
          <w:lang w:eastAsia="ru-RU"/>
        </w:rPr>
        <w:t>4.2.1.Шум</w:t>
      </w:r>
      <w:r>
        <w:rPr>
          <w:noProof/>
        </w:rPr>
        <w:tab/>
      </w:r>
      <w:r>
        <w:rPr>
          <w:noProof/>
        </w:rPr>
        <w:fldChar w:fldCharType="begin"/>
      </w:r>
      <w:r>
        <w:rPr>
          <w:noProof/>
        </w:rPr>
        <w:instrText xml:space="preserve"> PAGEREF _Toc480889573 \h </w:instrText>
      </w:r>
      <w:r>
        <w:rPr>
          <w:noProof/>
        </w:rPr>
      </w:r>
      <w:r>
        <w:rPr>
          <w:noProof/>
        </w:rPr>
        <w:fldChar w:fldCharType="separate"/>
      </w:r>
      <w:r>
        <w:rPr>
          <w:noProof/>
        </w:rPr>
        <w:t>32</w:t>
      </w:r>
      <w:r>
        <w:rPr>
          <w:noProof/>
        </w:rPr>
        <w:fldChar w:fldCharType="end"/>
      </w:r>
    </w:p>
    <w:p w14:paraId="09ACE639" w14:textId="77777777" w:rsidR="009A701A" w:rsidRDefault="009A701A">
      <w:pPr>
        <w:pStyle w:val="31"/>
        <w:rPr>
          <w:rFonts w:asciiTheme="minorHAnsi" w:hAnsiTheme="minorHAnsi" w:cstheme="minorBidi"/>
          <w:noProof/>
          <w:sz w:val="22"/>
          <w:szCs w:val="22"/>
          <w:lang w:eastAsia="ru-RU"/>
        </w:rPr>
      </w:pPr>
      <w:r w:rsidRPr="00D962EF">
        <w:rPr>
          <w:rFonts w:eastAsia="Calibri"/>
          <w:noProof/>
        </w:rPr>
        <w:t>4.2.2 Електробезпека</w:t>
      </w:r>
      <w:r>
        <w:rPr>
          <w:noProof/>
        </w:rPr>
        <w:tab/>
      </w:r>
      <w:r>
        <w:rPr>
          <w:noProof/>
        </w:rPr>
        <w:fldChar w:fldCharType="begin"/>
      </w:r>
      <w:r>
        <w:rPr>
          <w:noProof/>
        </w:rPr>
        <w:instrText xml:space="preserve"> PAGEREF _Toc480889574 \h </w:instrText>
      </w:r>
      <w:r>
        <w:rPr>
          <w:noProof/>
        </w:rPr>
      </w:r>
      <w:r>
        <w:rPr>
          <w:noProof/>
        </w:rPr>
        <w:fldChar w:fldCharType="separate"/>
      </w:r>
      <w:r>
        <w:rPr>
          <w:noProof/>
        </w:rPr>
        <w:t>33</w:t>
      </w:r>
      <w:r>
        <w:rPr>
          <w:noProof/>
        </w:rPr>
        <w:fldChar w:fldCharType="end"/>
      </w:r>
    </w:p>
    <w:p w14:paraId="4908DFBD" w14:textId="77777777" w:rsidR="009A701A" w:rsidRDefault="009A701A">
      <w:pPr>
        <w:pStyle w:val="31"/>
        <w:tabs>
          <w:tab w:val="left" w:pos="1760"/>
        </w:tabs>
        <w:rPr>
          <w:rFonts w:asciiTheme="minorHAnsi" w:hAnsiTheme="minorHAnsi" w:cstheme="minorBidi"/>
          <w:noProof/>
          <w:sz w:val="22"/>
          <w:szCs w:val="22"/>
          <w:lang w:eastAsia="ru-RU"/>
        </w:rPr>
      </w:pPr>
      <w:r w:rsidRPr="00D962EF">
        <w:rPr>
          <w:rFonts w:eastAsia="Trebuchet MS"/>
          <w:noProof/>
          <w:lang w:eastAsia="ru-RU"/>
        </w:rPr>
        <w:t>4.2.3.</w:t>
      </w:r>
      <w:r>
        <w:rPr>
          <w:rFonts w:asciiTheme="minorHAnsi" w:hAnsiTheme="minorHAnsi" w:cstheme="minorBidi"/>
          <w:noProof/>
          <w:sz w:val="22"/>
          <w:szCs w:val="22"/>
          <w:lang w:eastAsia="ru-RU"/>
        </w:rPr>
        <w:tab/>
      </w:r>
      <w:r w:rsidRPr="00D962EF">
        <w:rPr>
          <w:rFonts w:eastAsia="Trebuchet MS"/>
          <w:noProof/>
          <w:lang w:eastAsia="ru-RU"/>
        </w:rPr>
        <w:t>Освітлення</w:t>
      </w:r>
      <w:r>
        <w:rPr>
          <w:noProof/>
        </w:rPr>
        <w:tab/>
      </w:r>
      <w:r>
        <w:rPr>
          <w:noProof/>
        </w:rPr>
        <w:fldChar w:fldCharType="begin"/>
      </w:r>
      <w:r>
        <w:rPr>
          <w:noProof/>
        </w:rPr>
        <w:instrText xml:space="preserve"> PAGEREF _Toc480889575 \h </w:instrText>
      </w:r>
      <w:r>
        <w:rPr>
          <w:noProof/>
        </w:rPr>
      </w:r>
      <w:r>
        <w:rPr>
          <w:noProof/>
        </w:rPr>
        <w:fldChar w:fldCharType="separate"/>
      </w:r>
      <w:r>
        <w:rPr>
          <w:noProof/>
        </w:rPr>
        <w:t>34</w:t>
      </w:r>
      <w:r>
        <w:rPr>
          <w:noProof/>
        </w:rPr>
        <w:fldChar w:fldCharType="end"/>
      </w:r>
    </w:p>
    <w:p w14:paraId="747C36FD" w14:textId="77777777" w:rsidR="009A701A" w:rsidRDefault="009A701A">
      <w:pPr>
        <w:pStyle w:val="31"/>
        <w:rPr>
          <w:rFonts w:asciiTheme="minorHAnsi" w:hAnsiTheme="minorHAnsi" w:cstheme="minorBidi"/>
          <w:noProof/>
          <w:sz w:val="22"/>
          <w:szCs w:val="22"/>
          <w:lang w:eastAsia="ru-RU"/>
        </w:rPr>
      </w:pPr>
      <w:r w:rsidRPr="00D962EF">
        <w:rPr>
          <w:rFonts w:eastAsia="Times New Roman"/>
          <w:bCs/>
          <w:noProof/>
        </w:rPr>
        <w:t>4.2.4 Вимоги техніки безпеки до користувачів ПК</w:t>
      </w:r>
      <w:r>
        <w:rPr>
          <w:noProof/>
        </w:rPr>
        <w:tab/>
      </w:r>
      <w:r>
        <w:rPr>
          <w:noProof/>
        </w:rPr>
        <w:fldChar w:fldCharType="begin"/>
      </w:r>
      <w:r>
        <w:rPr>
          <w:noProof/>
        </w:rPr>
        <w:instrText xml:space="preserve"> PAGEREF _Toc480889576 \h </w:instrText>
      </w:r>
      <w:r>
        <w:rPr>
          <w:noProof/>
        </w:rPr>
      </w:r>
      <w:r>
        <w:rPr>
          <w:noProof/>
        </w:rPr>
        <w:fldChar w:fldCharType="separate"/>
      </w:r>
      <w:r>
        <w:rPr>
          <w:noProof/>
        </w:rPr>
        <w:t>36</w:t>
      </w:r>
      <w:r>
        <w:rPr>
          <w:noProof/>
        </w:rPr>
        <w:fldChar w:fldCharType="end"/>
      </w:r>
    </w:p>
    <w:p w14:paraId="5C56863D" w14:textId="77777777" w:rsidR="009A701A" w:rsidRDefault="009A701A">
      <w:pPr>
        <w:pStyle w:val="31"/>
        <w:rPr>
          <w:rFonts w:asciiTheme="minorHAnsi" w:hAnsiTheme="minorHAnsi" w:cstheme="minorBidi"/>
          <w:noProof/>
          <w:sz w:val="22"/>
          <w:szCs w:val="22"/>
          <w:lang w:eastAsia="ru-RU"/>
        </w:rPr>
      </w:pPr>
      <w:r w:rsidRPr="00D962EF">
        <w:rPr>
          <w:rFonts w:eastAsia="Calibri"/>
          <w:bCs/>
          <w:noProof/>
        </w:rPr>
        <w:t>4.2.5 Пожежна безпека</w:t>
      </w:r>
      <w:r>
        <w:rPr>
          <w:noProof/>
        </w:rPr>
        <w:tab/>
      </w:r>
      <w:r>
        <w:rPr>
          <w:noProof/>
        </w:rPr>
        <w:fldChar w:fldCharType="begin"/>
      </w:r>
      <w:r>
        <w:rPr>
          <w:noProof/>
        </w:rPr>
        <w:instrText xml:space="preserve"> PAGEREF _Toc480889577 \h </w:instrText>
      </w:r>
      <w:r>
        <w:rPr>
          <w:noProof/>
        </w:rPr>
      </w:r>
      <w:r>
        <w:rPr>
          <w:noProof/>
        </w:rPr>
        <w:fldChar w:fldCharType="separate"/>
      </w:r>
      <w:r>
        <w:rPr>
          <w:noProof/>
        </w:rPr>
        <w:t>37</w:t>
      </w:r>
      <w:r>
        <w:rPr>
          <w:noProof/>
        </w:rPr>
        <w:fldChar w:fldCharType="end"/>
      </w:r>
    </w:p>
    <w:p w14:paraId="7E68B596" w14:textId="77777777" w:rsidR="009A701A" w:rsidRDefault="009A701A">
      <w:pPr>
        <w:pStyle w:val="22"/>
        <w:rPr>
          <w:rFonts w:asciiTheme="minorHAnsi" w:hAnsiTheme="minorHAnsi" w:cstheme="minorBidi"/>
          <w:noProof/>
          <w:sz w:val="22"/>
          <w:szCs w:val="22"/>
          <w:lang w:eastAsia="ru-RU"/>
        </w:rPr>
      </w:pPr>
      <w:r w:rsidRPr="00D962EF">
        <w:rPr>
          <w:rFonts w:eastAsia="Times New Roman"/>
          <w:bCs/>
          <w:noProof/>
        </w:rPr>
        <w:t>4.3 Висновки до розділу</w:t>
      </w:r>
      <w:r>
        <w:rPr>
          <w:noProof/>
        </w:rPr>
        <w:tab/>
      </w:r>
      <w:r>
        <w:rPr>
          <w:noProof/>
        </w:rPr>
        <w:fldChar w:fldCharType="begin"/>
      </w:r>
      <w:r>
        <w:rPr>
          <w:noProof/>
        </w:rPr>
        <w:instrText xml:space="preserve"> PAGEREF _Toc480889578 \h </w:instrText>
      </w:r>
      <w:r>
        <w:rPr>
          <w:noProof/>
        </w:rPr>
      </w:r>
      <w:r>
        <w:rPr>
          <w:noProof/>
        </w:rPr>
        <w:fldChar w:fldCharType="separate"/>
      </w:r>
      <w:r>
        <w:rPr>
          <w:noProof/>
        </w:rPr>
        <w:t>38</w:t>
      </w:r>
      <w:r>
        <w:rPr>
          <w:noProof/>
        </w:rPr>
        <w:fldChar w:fldCharType="end"/>
      </w:r>
    </w:p>
    <w:p w14:paraId="120B3D1F" w14:textId="77777777" w:rsidR="009A701A" w:rsidRDefault="009A701A">
      <w:pPr>
        <w:pStyle w:val="11"/>
        <w:rPr>
          <w:rFonts w:asciiTheme="minorHAnsi" w:hAnsiTheme="minorHAnsi" w:cstheme="minorBidi"/>
          <w:sz w:val="22"/>
          <w:szCs w:val="22"/>
          <w:lang w:eastAsia="ru-RU"/>
        </w:rPr>
      </w:pPr>
      <w:r w:rsidRPr="00D962EF">
        <w:rPr>
          <w:lang w:val="uk-UA"/>
        </w:rPr>
        <w:t>ВИСНОВКИ</w:t>
      </w:r>
      <w:r>
        <w:tab/>
      </w:r>
      <w:r>
        <w:fldChar w:fldCharType="begin"/>
      </w:r>
      <w:r>
        <w:instrText xml:space="preserve"> PAGEREF _Toc480889579 \h </w:instrText>
      </w:r>
      <w:r>
        <w:fldChar w:fldCharType="separate"/>
      </w:r>
      <w:r>
        <w:t>38</w:t>
      </w:r>
      <w:r>
        <w:fldChar w:fldCharType="end"/>
      </w:r>
    </w:p>
    <w:p w14:paraId="54348B07" w14:textId="77777777" w:rsidR="009A701A" w:rsidRDefault="009A701A">
      <w:pPr>
        <w:pStyle w:val="11"/>
        <w:rPr>
          <w:rFonts w:asciiTheme="minorHAnsi" w:hAnsiTheme="minorHAnsi" w:cstheme="minorBidi"/>
          <w:sz w:val="22"/>
          <w:szCs w:val="22"/>
          <w:lang w:eastAsia="ru-RU"/>
        </w:rPr>
      </w:pPr>
      <w:r>
        <w:t>СПИСОК</w:t>
      </w:r>
      <w:r w:rsidRPr="00D962EF">
        <w:rPr>
          <w:lang w:val="en-US"/>
        </w:rPr>
        <w:t xml:space="preserve"> </w:t>
      </w:r>
      <w:r w:rsidRPr="00D962EF">
        <w:rPr>
          <w:lang w:val="uk-UA"/>
        </w:rPr>
        <w:t>ЛІТЕРАТУРИ</w:t>
      </w:r>
      <w:r>
        <w:tab/>
      </w:r>
      <w:r>
        <w:fldChar w:fldCharType="begin"/>
      </w:r>
      <w:r>
        <w:instrText xml:space="preserve"> PAGEREF _Toc480889580 \h </w:instrText>
      </w:r>
      <w:r>
        <w:fldChar w:fldCharType="separate"/>
      </w:r>
      <w:r>
        <w:t>39</w:t>
      </w:r>
      <w:r>
        <w:fldChar w:fldCharType="end"/>
      </w:r>
    </w:p>
    <w:p w14:paraId="74198D11" w14:textId="1CC8AA23" w:rsidR="00660374" w:rsidRDefault="009A701A" w:rsidP="007E2040">
      <w:pPr>
        <w:pStyle w:val="ac"/>
        <w:rPr>
          <w:rFonts w:eastAsiaTheme="minorEastAsia" w:cs="Times New Roman"/>
          <w:caps w:val="0"/>
          <w:szCs w:val="28"/>
        </w:rPr>
      </w:pPr>
      <w:r>
        <w:rPr>
          <w:rFonts w:eastAsiaTheme="minorEastAsia" w:cs="Times New Roman"/>
          <w:caps w:val="0"/>
          <w:szCs w:val="28"/>
        </w:rPr>
        <w:fldChar w:fldCharType="end"/>
      </w:r>
      <w:bookmarkStart w:id="0" w:name="_GoBack"/>
      <w:bookmarkEnd w:id="0"/>
    </w:p>
    <w:p w14:paraId="5C48BFA6" w14:textId="77777777" w:rsidR="007E2040" w:rsidRDefault="007E2040" w:rsidP="007E2040"/>
    <w:p w14:paraId="6DED3B7D" w14:textId="77777777" w:rsidR="007E2040" w:rsidRDefault="007E2040" w:rsidP="007E2040"/>
    <w:p w14:paraId="411011BD" w14:textId="77777777" w:rsidR="007E2040" w:rsidRDefault="007E2040" w:rsidP="007E2040"/>
    <w:p w14:paraId="208545B8" w14:textId="77777777" w:rsidR="007E2040" w:rsidRDefault="007E2040" w:rsidP="007E2040"/>
    <w:p w14:paraId="33D07751" w14:textId="77777777" w:rsidR="007E2040" w:rsidRDefault="007E2040" w:rsidP="007E2040"/>
    <w:p w14:paraId="5F7E1F3D" w14:textId="77777777" w:rsidR="007E2040" w:rsidRDefault="007E2040" w:rsidP="007E2040"/>
    <w:p w14:paraId="04814593" w14:textId="77777777" w:rsidR="007E2040" w:rsidRDefault="007E2040" w:rsidP="007E2040"/>
    <w:p w14:paraId="6E56C6C8" w14:textId="77777777" w:rsidR="007E2040" w:rsidRDefault="007E2040" w:rsidP="007E2040"/>
    <w:p w14:paraId="1214D135" w14:textId="77777777" w:rsidR="007E2040" w:rsidRDefault="007E2040" w:rsidP="007E2040"/>
    <w:p w14:paraId="43AA9D1E" w14:textId="77777777" w:rsidR="007E2040" w:rsidRDefault="007E2040" w:rsidP="007E2040"/>
    <w:p w14:paraId="035A70F4" w14:textId="77777777" w:rsidR="007E2040" w:rsidRDefault="007E2040" w:rsidP="007E2040"/>
    <w:p w14:paraId="3FABE714" w14:textId="77777777" w:rsidR="007E2040" w:rsidRDefault="007E2040" w:rsidP="007E2040"/>
    <w:p w14:paraId="40CCCB13" w14:textId="77777777" w:rsidR="007E2040" w:rsidRDefault="007E2040" w:rsidP="007E2040"/>
    <w:p w14:paraId="0B976575" w14:textId="77777777" w:rsidR="007E2040" w:rsidRDefault="007E2040" w:rsidP="007E2040"/>
    <w:p w14:paraId="4A1BECE8" w14:textId="77777777" w:rsidR="007E2040" w:rsidRDefault="007E2040" w:rsidP="007E2040"/>
    <w:p w14:paraId="2C5C4AFC" w14:textId="77777777" w:rsidR="007E2040" w:rsidRDefault="007E2040" w:rsidP="007E2040"/>
    <w:p w14:paraId="6BB5830E" w14:textId="77777777" w:rsidR="007E2040" w:rsidRDefault="007E2040" w:rsidP="007E2040"/>
    <w:p w14:paraId="2D71A44D" w14:textId="77777777" w:rsidR="007E2040" w:rsidRDefault="007E2040" w:rsidP="007E2040"/>
    <w:p w14:paraId="7BB8ED52" w14:textId="77777777" w:rsidR="007E2040" w:rsidRDefault="007E2040" w:rsidP="007E2040"/>
    <w:p w14:paraId="00754A58" w14:textId="77777777" w:rsidR="007E2040" w:rsidRDefault="007E2040" w:rsidP="007E2040"/>
    <w:p w14:paraId="2EB1C6A5" w14:textId="77777777" w:rsidR="007E2040" w:rsidRDefault="007E2040" w:rsidP="007E2040"/>
    <w:p w14:paraId="751E7604" w14:textId="77777777" w:rsidR="007E2040" w:rsidRDefault="007E2040" w:rsidP="007E2040"/>
    <w:p w14:paraId="2CA26723" w14:textId="77777777" w:rsidR="007E2040" w:rsidRDefault="007E2040" w:rsidP="007E2040"/>
    <w:p w14:paraId="6D5B6654" w14:textId="77777777" w:rsidR="007E2040" w:rsidRPr="007E2040" w:rsidRDefault="007E2040" w:rsidP="007E2040"/>
    <w:p w14:paraId="30D87B2C" w14:textId="77777777" w:rsidR="0082503B" w:rsidRDefault="0082503B" w:rsidP="00536109">
      <w:pPr>
        <w:widowControl w:val="0"/>
        <w:spacing w:after="0" w:line="360" w:lineRule="auto"/>
        <w:ind w:right="142"/>
        <w:contextualSpacing/>
        <w:rPr>
          <w:lang w:val="uk-UA"/>
        </w:rPr>
      </w:pPr>
    </w:p>
    <w:p w14:paraId="534D98AE" w14:textId="77777777" w:rsidR="0029779F" w:rsidRDefault="0029779F" w:rsidP="00536109">
      <w:pPr>
        <w:widowControl w:val="0"/>
        <w:spacing w:after="0" w:line="360" w:lineRule="auto"/>
        <w:ind w:right="142"/>
        <w:contextualSpacing/>
        <w:rPr>
          <w:lang w:val="uk-UA"/>
        </w:rPr>
      </w:pPr>
    </w:p>
    <w:p w14:paraId="351BC2B1" w14:textId="77777777" w:rsidR="00363546" w:rsidRDefault="00363546" w:rsidP="00536109">
      <w:pPr>
        <w:widowControl w:val="0"/>
        <w:spacing w:after="0" w:line="360" w:lineRule="auto"/>
        <w:ind w:right="142"/>
        <w:contextualSpacing/>
        <w:rPr>
          <w:lang w:val="uk-UA"/>
        </w:rPr>
      </w:pPr>
    </w:p>
    <w:p w14:paraId="2C2D1A29" w14:textId="37C16DC3" w:rsidR="00BB07C0" w:rsidRDefault="00765F8B" w:rsidP="00796E95">
      <w:pPr>
        <w:pStyle w:val="1"/>
        <w:jc w:val="center"/>
        <w:rPr>
          <w:lang w:val="uk-UA"/>
        </w:rPr>
      </w:pPr>
      <w:bookmarkStart w:id="1" w:name="_Toc422830859"/>
      <w:bookmarkStart w:id="2" w:name="_Toc480889347"/>
      <w:bookmarkStart w:id="3" w:name="_Toc480889420"/>
      <w:bookmarkStart w:id="4" w:name="_Toc480889562"/>
      <w:r w:rsidRPr="003F2F5C">
        <w:rPr>
          <w:lang w:val="uk-UA"/>
        </w:rPr>
        <w:t>ВСТУП</w:t>
      </w:r>
      <w:bookmarkEnd w:id="1"/>
      <w:bookmarkEnd w:id="2"/>
      <w:bookmarkEnd w:id="3"/>
      <w:bookmarkEnd w:id="4"/>
    </w:p>
    <w:p w14:paraId="51C1B34E" w14:textId="6640AE5B" w:rsidR="00000C5D" w:rsidRPr="008F16AA" w:rsidRDefault="008F16AA" w:rsidP="00660AD6">
      <w:pPr>
        <w:widowControl w:val="0"/>
        <w:spacing w:after="0" w:line="360" w:lineRule="auto"/>
        <w:ind w:left="284" w:right="142" w:firstLine="425"/>
        <w:contextualSpacing/>
        <w:jc w:val="both"/>
        <w:rPr>
          <w:lang w:val="uk-UA"/>
        </w:rPr>
      </w:pPr>
      <w:r>
        <w:rPr>
          <w:lang w:val="en-US"/>
        </w:rPr>
        <w:t>SportInfo</w:t>
      </w:r>
      <w:r>
        <w:rPr>
          <w:lang w:val="uk-UA"/>
        </w:rPr>
        <w:t xml:space="preserve"> – це </w:t>
      </w:r>
      <w:r>
        <w:rPr>
          <w:lang w:val="en-US"/>
        </w:rPr>
        <w:t>WEB</w:t>
      </w:r>
      <w:r>
        <w:rPr>
          <w:lang w:val="uk-UA"/>
        </w:rPr>
        <w:t xml:space="preserve"> додаток з аналітики та прогнозування спортивних подій. За допомогою даного додатку</w:t>
      </w:r>
    </w:p>
    <w:p w14:paraId="0F0899B8" w14:textId="77777777" w:rsidR="00000C5D" w:rsidRPr="008F16AA" w:rsidRDefault="00000C5D" w:rsidP="00000C5D">
      <w:pPr>
        <w:rPr>
          <w:lang w:val="uk-UA"/>
        </w:rPr>
      </w:pPr>
    </w:p>
    <w:p w14:paraId="57FDEE46" w14:textId="77777777" w:rsidR="00000C5D" w:rsidRPr="008F16AA" w:rsidRDefault="00000C5D" w:rsidP="00000C5D">
      <w:pPr>
        <w:rPr>
          <w:lang w:val="uk-UA"/>
        </w:rPr>
      </w:pPr>
    </w:p>
    <w:p w14:paraId="43AAE9BE" w14:textId="77777777" w:rsidR="00000C5D" w:rsidRPr="008F16AA" w:rsidRDefault="00000C5D" w:rsidP="00000C5D">
      <w:pPr>
        <w:rPr>
          <w:lang w:val="uk-UA"/>
        </w:rPr>
      </w:pPr>
    </w:p>
    <w:p w14:paraId="0ED5F099" w14:textId="77777777" w:rsidR="00000C5D" w:rsidRPr="008F16AA" w:rsidRDefault="00000C5D" w:rsidP="00000C5D">
      <w:pPr>
        <w:rPr>
          <w:lang w:val="uk-UA"/>
        </w:rPr>
      </w:pPr>
    </w:p>
    <w:p w14:paraId="78ECD702" w14:textId="77777777" w:rsidR="00355D7E" w:rsidRPr="008F16AA" w:rsidRDefault="00355D7E" w:rsidP="00000C5D">
      <w:pPr>
        <w:rPr>
          <w:lang w:val="uk-UA"/>
        </w:rPr>
      </w:pPr>
    </w:p>
    <w:p w14:paraId="59514F9D" w14:textId="3633B26A" w:rsidR="005858E4" w:rsidRDefault="00765F8B" w:rsidP="009A701A">
      <w:pPr>
        <w:pStyle w:val="1"/>
        <w:numPr>
          <w:ilvl w:val="0"/>
          <w:numId w:val="38"/>
        </w:numPr>
        <w:rPr>
          <w:lang w:val="uk-UA"/>
        </w:rPr>
      </w:pPr>
      <w:bookmarkStart w:id="5" w:name="_Toc422830860"/>
      <w:bookmarkStart w:id="6" w:name="_Toc480889421"/>
      <w:bookmarkStart w:id="7" w:name="_Toc480889563"/>
      <w:r w:rsidRPr="003F2F5C">
        <w:rPr>
          <w:lang w:val="uk-UA"/>
        </w:rPr>
        <w:t>ЗАГАЛЬНІ ПОЛОЖЕННЯ</w:t>
      </w:r>
      <w:bookmarkEnd w:id="5"/>
      <w:bookmarkEnd w:id="6"/>
      <w:bookmarkEnd w:id="7"/>
    </w:p>
    <w:p w14:paraId="72277018" w14:textId="77777777" w:rsidR="00000C5D" w:rsidRPr="005858E4" w:rsidRDefault="00000C5D" w:rsidP="005858E4">
      <w:pPr>
        <w:pStyle w:val="a8"/>
        <w:widowControl w:val="0"/>
        <w:spacing w:after="0"/>
        <w:ind w:left="709" w:right="142"/>
        <w:jc w:val="center"/>
        <w:outlineLvl w:val="0"/>
        <w:rPr>
          <w:lang w:val="uk-UA"/>
        </w:rPr>
      </w:pPr>
    </w:p>
    <w:p w14:paraId="2D6465C4" w14:textId="74BE3335" w:rsidR="00965364" w:rsidRDefault="009A701A" w:rsidP="009A701A">
      <w:pPr>
        <w:pStyle w:val="3"/>
      </w:pPr>
      <w:bookmarkStart w:id="8" w:name="_Toc422830861"/>
      <w:bookmarkStart w:id="9" w:name="_Toc480889422"/>
      <w:bookmarkStart w:id="10" w:name="_Toc480889564"/>
      <w:r>
        <w:t xml:space="preserve">1.1 </w:t>
      </w:r>
      <w:r w:rsidR="007E1568" w:rsidRPr="00A30E38">
        <w:t>Опис предметно</w:t>
      </w:r>
      <w:bookmarkStart w:id="11" w:name="_Toc422830863"/>
      <w:bookmarkEnd w:id="8"/>
      <w:r w:rsidR="003D31CF">
        <w:t>ї обла</w:t>
      </w:r>
      <w:r w:rsidR="00FD3BA2">
        <w:t>с</w:t>
      </w:r>
      <w:r w:rsidR="003D31CF">
        <w:t>ті</w:t>
      </w:r>
      <w:bookmarkEnd w:id="9"/>
      <w:bookmarkEnd w:id="10"/>
    </w:p>
    <w:p w14:paraId="4A2DCDAA" w14:textId="6708287C" w:rsidR="00965364" w:rsidRDefault="003D31CF" w:rsidP="003D31CF">
      <w:pPr>
        <w:widowControl w:val="0"/>
        <w:spacing w:after="0" w:line="360" w:lineRule="auto"/>
        <w:ind w:left="709" w:right="142" w:firstLine="500"/>
        <w:outlineLvl w:val="1"/>
        <w:rPr>
          <w:lang w:val="uk-UA"/>
        </w:rPr>
      </w:pPr>
      <w:r>
        <w:rPr>
          <w:lang w:val="uk-UA"/>
        </w:rPr>
        <w:t>На сьогоднішній день Інтернет став невід’ємною частиною життя кожної людини, де вона б не була та чим би не займалася. Його використання робить життя простішим та цікавішим. Люди спілкуються, обмінюються досвідом, купляють товари за допомогою всесвітньої мережі.</w:t>
      </w:r>
    </w:p>
    <w:p w14:paraId="4C09138A" w14:textId="02F1C539" w:rsidR="003D31CF" w:rsidRDefault="003D31CF" w:rsidP="003D31CF">
      <w:pPr>
        <w:widowControl w:val="0"/>
        <w:spacing w:after="0" w:line="360" w:lineRule="auto"/>
        <w:ind w:left="709" w:right="142" w:firstLine="500"/>
        <w:outlineLvl w:val="1"/>
        <w:rPr>
          <w:lang w:val="uk-UA"/>
        </w:rPr>
      </w:pPr>
      <w:r>
        <w:rPr>
          <w:lang w:val="uk-UA"/>
        </w:rPr>
        <w:t xml:space="preserve">Інтернет відіграє не аби яку роль у бізнесі, спілкуванні, спорті тощо. </w:t>
      </w:r>
      <w:r w:rsidR="00E977D3">
        <w:rPr>
          <w:lang w:val="uk-UA"/>
        </w:rPr>
        <w:t xml:space="preserve">За його допомогою людина має змогу знати, що сталося на іншій частині земної кулі в реальному часі. Сьогодні багато великих компаній переводять свої продукти з комп’ютера клієнта у мережу. Це дає змогу працювати усім користувачам в Інтернеті, не зважаючи на те, яка в них операційна система або якими характеристиками володіє робоча станція користувача. </w:t>
      </w:r>
      <w:r w:rsidR="00FD3BA2">
        <w:rPr>
          <w:lang w:val="uk-UA"/>
        </w:rPr>
        <w:t>Все, що потрібно для роботи з</w:t>
      </w:r>
      <w:r w:rsidR="00E977D3">
        <w:rPr>
          <w:lang w:val="uk-UA"/>
        </w:rPr>
        <w:t xml:space="preserve"> додатком у мережі це браузер.</w:t>
      </w:r>
    </w:p>
    <w:p w14:paraId="3D468E87" w14:textId="1E138630" w:rsidR="00E977D3" w:rsidRDefault="009C2D7E" w:rsidP="003D31CF">
      <w:pPr>
        <w:widowControl w:val="0"/>
        <w:spacing w:after="0" w:line="360" w:lineRule="auto"/>
        <w:ind w:left="709" w:right="142" w:firstLine="500"/>
        <w:outlineLvl w:val="1"/>
        <w:rPr>
          <w:lang w:val="uk-UA"/>
        </w:rPr>
      </w:pPr>
      <w:r>
        <w:rPr>
          <w:lang w:val="uk-UA"/>
        </w:rPr>
        <w:t>У наш час існує безліч сайтів, порталів, які надають різні послуги та несуть у собі велику кількість інформації. Будь –хто з л</w:t>
      </w:r>
      <w:r w:rsidR="00353E5E">
        <w:rPr>
          <w:lang w:val="uk-UA"/>
        </w:rPr>
        <w:t xml:space="preserve">юдей </w:t>
      </w:r>
      <w:r>
        <w:rPr>
          <w:lang w:val="uk-UA"/>
        </w:rPr>
        <w:t xml:space="preserve">завжди хоче бути у курсі усіх подій, як політичних, так і спортивних. Багато хто </w:t>
      </w:r>
      <w:r w:rsidR="00FD3BA2">
        <w:rPr>
          <w:lang w:val="uk-UA"/>
        </w:rPr>
        <w:t xml:space="preserve">цікавиться спортом й хоче бути в курсі найновіших та свіжих новин. В Інтернеті можна знайти купу сторінок з новинами спорту, але </w:t>
      </w:r>
      <w:r w:rsidR="00353E5E">
        <w:rPr>
          <w:lang w:val="uk-UA"/>
        </w:rPr>
        <w:t>не всі вони зручні та актуальні, а іноді носять шкідливий характер та можуть завдати шкоди комп’ютеру.</w:t>
      </w:r>
    </w:p>
    <w:p w14:paraId="5B9A0D86" w14:textId="64B413D1" w:rsidR="00FD3BA2" w:rsidRPr="00965364" w:rsidRDefault="00353E5E" w:rsidP="009A701A">
      <w:pPr>
        <w:widowControl w:val="0"/>
        <w:spacing w:after="0" w:line="360" w:lineRule="auto"/>
        <w:ind w:left="709" w:right="142" w:firstLine="500"/>
        <w:outlineLvl w:val="1"/>
        <w:rPr>
          <w:lang w:val="uk-UA"/>
        </w:rPr>
      </w:pPr>
      <w:r>
        <w:rPr>
          <w:lang w:val="uk-UA"/>
        </w:rPr>
        <w:t xml:space="preserve">Тому була поставлена задача зробити актуальний ресурс аналітики та прогнозування спортивних подій, за допомогою якого користувач міг би бути у курсі усіх новин та ділитися своїми ПРОГНОЗАМИ(надо как то заменить) з оточуючими. </w:t>
      </w:r>
    </w:p>
    <w:p w14:paraId="5EEB083A" w14:textId="77777777" w:rsidR="00965364" w:rsidRPr="00965364" w:rsidRDefault="00965364" w:rsidP="00965364">
      <w:pPr>
        <w:widowControl w:val="0"/>
        <w:spacing w:after="0"/>
        <w:ind w:right="142"/>
        <w:jc w:val="both"/>
        <w:outlineLvl w:val="1"/>
        <w:rPr>
          <w:lang w:val="uk-UA"/>
        </w:rPr>
      </w:pPr>
    </w:p>
    <w:p w14:paraId="601E8E91" w14:textId="19C019F8" w:rsidR="00965364" w:rsidRPr="00FA25E1" w:rsidRDefault="00A26FC5" w:rsidP="009A701A">
      <w:pPr>
        <w:pStyle w:val="3"/>
      </w:pPr>
      <w:bookmarkStart w:id="12" w:name="_Toc480889565"/>
      <w:r w:rsidRPr="00FA25E1">
        <w:t xml:space="preserve">1.1.2 </w:t>
      </w:r>
      <w:r w:rsidR="006E0C42" w:rsidRPr="00FA25E1">
        <w:t>Призначення розробки</w:t>
      </w:r>
      <w:bookmarkEnd w:id="11"/>
      <w:bookmarkEnd w:id="12"/>
    </w:p>
    <w:p w14:paraId="3D057FC8" w14:textId="64BDC185" w:rsidR="00965364" w:rsidRPr="00466FC4" w:rsidRDefault="00965364" w:rsidP="009A701A">
      <w:pPr>
        <w:widowControl w:val="0"/>
        <w:spacing w:after="0" w:line="360" w:lineRule="auto"/>
        <w:ind w:left="709" w:right="142"/>
        <w:jc w:val="both"/>
        <w:outlineLvl w:val="1"/>
        <w:rPr>
          <w:lang w:val="uk-UA"/>
        </w:rPr>
      </w:pPr>
      <w:r w:rsidRPr="00FA25E1">
        <w:rPr>
          <w:lang w:val="uk-UA"/>
        </w:rPr>
        <w:tab/>
      </w:r>
      <w:r w:rsidR="00FD3BA2">
        <w:rPr>
          <w:lang w:val="uk-UA"/>
        </w:rPr>
        <w:t>У кі</w:t>
      </w:r>
      <w:r w:rsidR="00E7299D">
        <w:rPr>
          <w:lang w:val="uk-UA"/>
        </w:rPr>
        <w:t xml:space="preserve">нцевому вигляді даний додаток буде використовуватися усіми бажаючими користувачами </w:t>
      </w:r>
      <w:r w:rsidR="00E7299D">
        <w:rPr>
          <w:lang w:val="en-US"/>
        </w:rPr>
        <w:t>SortInfo</w:t>
      </w:r>
      <w:r w:rsidR="00E7299D">
        <w:rPr>
          <w:lang w:val="uk-UA"/>
        </w:rPr>
        <w:t xml:space="preserve">, які цікавляться спортом та відслідковують </w:t>
      </w:r>
      <w:r w:rsidR="00E7299D">
        <w:rPr>
          <w:lang w:val="uk-UA"/>
        </w:rPr>
        <w:lastRenderedPageBreak/>
        <w:t>успіхи своїх улюблених команд та гравців.</w:t>
      </w:r>
      <w:bookmarkStart w:id="13" w:name="_Toc422830864"/>
    </w:p>
    <w:p w14:paraId="33BA0182" w14:textId="2549CAEC" w:rsidR="007677CD" w:rsidRPr="007677CD" w:rsidRDefault="009A701A" w:rsidP="009A701A">
      <w:pPr>
        <w:pStyle w:val="3"/>
      </w:pPr>
      <w:bookmarkStart w:id="14" w:name="_Toc480889348"/>
      <w:bookmarkStart w:id="15" w:name="_Toc480889423"/>
      <w:r>
        <w:t xml:space="preserve"> </w:t>
      </w:r>
      <w:bookmarkStart w:id="16" w:name="_Toc480889566"/>
      <w:r>
        <w:t xml:space="preserve">1.2 </w:t>
      </w:r>
      <w:r w:rsidR="00DA3FF1" w:rsidRPr="007677CD">
        <w:t>Огляд існуючих аналогів</w:t>
      </w:r>
      <w:bookmarkEnd w:id="13"/>
      <w:bookmarkEnd w:id="14"/>
      <w:bookmarkEnd w:id="15"/>
      <w:bookmarkEnd w:id="16"/>
    </w:p>
    <w:p w14:paraId="021C6D9F" w14:textId="267A4F3B" w:rsidR="00A30E38" w:rsidRPr="00AF19A8" w:rsidRDefault="00A30E38" w:rsidP="005B535A">
      <w:pPr>
        <w:pStyle w:val="13"/>
        <w:ind w:left="709" w:firstLine="0"/>
        <w:rPr>
          <w:lang w:val="uk-UA"/>
        </w:rPr>
      </w:pPr>
      <w:r w:rsidRPr="007677CD">
        <w:rPr>
          <w:lang w:val="uk-UA"/>
        </w:rPr>
        <w:t xml:space="preserve">1.2.1 </w:t>
      </w:r>
      <w:r w:rsidR="00353E5E" w:rsidRPr="009A701A">
        <w:rPr>
          <w:rStyle w:val="30"/>
        </w:rPr>
        <w:t>WEB-орієнтований додаток прогнозування та аналітики спортивних подій SportInfo</w:t>
      </w:r>
      <w:r w:rsidR="00394F9B" w:rsidRPr="009A701A">
        <w:rPr>
          <w:rStyle w:val="30"/>
        </w:rPr>
        <w:t>.</w:t>
      </w:r>
      <w:r w:rsidR="00394F9B">
        <w:rPr>
          <w:lang w:val="uk-UA"/>
        </w:rPr>
        <w:br/>
      </w:r>
      <w:r w:rsidR="005B535A">
        <w:t xml:space="preserve">          Для створення власного </w:t>
      </w:r>
      <w:r w:rsidR="00FA25E1">
        <w:rPr>
          <w:lang w:val="uk-UA"/>
        </w:rPr>
        <w:t xml:space="preserve">зручного </w:t>
      </w:r>
      <w:r w:rsidR="00FA25E1">
        <w:rPr>
          <w:lang w:val="en-US"/>
        </w:rPr>
        <w:t>WEB</w:t>
      </w:r>
      <w:r w:rsidR="00FA25E1" w:rsidRPr="00FA25E1">
        <w:t xml:space="preserve"> </w:t>
      </w:r>
      <w:r w:rsidR="005B535A">
        <w:t>додатку в</w:t>
      </w:r>
      <w:r w:rsidR="005B535A">
        <w:rPr>
          <w:lang w:val="uk-UA"/>
        </w:rPr>
        <w:t>исокої якості потрібно в першу чергу оз</w:t>
      </w:r>
      <w:r w:rsidR="00FA25E1">
        <w:rPr>
          <w:lang w:val="uk-UA"/>
        </w:rPr>
        <w:t>найомитися з існуючими сайтами прогнозування та аналітики спортивних результатів</w:t>
      </w:r>
      <w:r w:rsidR="005B535A">
        <w:rPr>
          <w:lang w:val="uk-UA"/>
        </w:rPr>
        <w:t xml:space="preserve">. У данній роботі розглянуто </w:t>
      </w:r>
      <w:r w:rsidR="00AF19A8">
        <w:rPr>
          <w:lang w:val="en-US"/>
        </w:rPr>
        <w:t>WEB</w:t>
      </w:r>
      <w:r w:rsidR="00AF19A8">
        <w:rPr>
          <w:lang w:val="uk-UA"/>
        </w:rPr>
        <w:t xml:space="preserve"> </w:t>
      </w:r>
      <w:r w:rsidR="005B535A">
        <w:rPr>
          <w:lang w:val="uk-UA"/>
        </w:rPr>
        <w:t xml:space="preserve">додаток </w:t>
      </w:r>
      <w:r w:rsidR="00AF19A8">
        <w:rPr>
          <w:lang w:val="uk-UA"/>
        </w:rPr>
        <w:t xml:space="preserve">інформаційно-аналітичної групи </w:t>
      </w:r>
      <w:r w:rsidR="00AF19A8">
        <w:rPr>
          <w:lang w:val="en-US"/>
        </w:rPr>
        <w:t>Bets</w:t>
      </w:r>
      <w:r w:rsidR="00AF19A8" w:rsidRPr="00AF19A8">
        <w:rPr>
          <w:lang w:val="uk-UA"/>
        </w:rPr>
        <w:t>.</w:t>
      </w:r>
      <w:r w:rsidR="00AF19A8">
        <w:rPr>
          <w:lang w:val="en-US"/>
        </w:rPr>
        <w:t>Today</w:t>
      </w:r>
      <w:r w:rsidR="005B535A" w:rsidRPr="008F16AA">
        <w:rPr>
          <w:lang w:val="uk-UA"/>
        </w:rPr>
        <w:t xml:space="preserve">. </w:t>
      </w:r>
      <w:r w:rsidR="00AF19A8">
        <w:rPr>
          <w:lang w:val="uk-UA"/>
        </w:rPr>
        <w:t>Далі будуть розглянуті його недоліки та дефекти, які у свою чергу послугують прикладом, як не треба робити для даного розроблюваного сайту.</w:t>
      </w:r>
    </w:p>
    <w:p w14:paraId="39E69F55" w14:textId="72925339" w:rsidR="005B535A" w:rsidRPr="008F16AA" w:rsidRDefault="00996918" w:rsidP="005B535A">
      <w:pPr>
        <w:pStyle w:val="13"/>
        <w:ind w:left="709" w:firstLine="0"/>
      </w:pPr>
      <w:r w:rsidRPr="00AF19A8">
        <w:rPr>
          <w:lang w:val="uk-UA"/>
        </w:rPr>
        <w:t xml:space="preserve">        </w:t>
      </w:r>
      <w:r w:rsidR="00AF19A8">
        <w:rPr>
          <w:lang w:val="uk-UA"/>
        </w:rPr>
        <w:t>Після переходу на сайт групи</w:t>
      </w:r>
      <w:r w:rsidR="00335A51" w:rsidRPr="008F16AA">
        <w:t xml:space="preserve"> </w:t>
      </w:r>
      <w:r w:rsidR="00AF19A8">
        <w:rPr>
          <w:lang w:val="en-US"/>
        </w:rPr>
        <w:t>Bets</w:t>
      </w:r>
      <w:r w:rsidR="00AF19A8" w:rsidRPr="00AF19A8">
        <w:rPr>
          <w:lang w:val="uk-UA"/>
        </w:rPr>
        <w:t>.</w:t>
      </w:r>
      <w:r w:rsidR="00AF19A8">
        <w:rPr>
          <w:lang w:val="en-US"/>
        </w:rPr>
        <w:t>Today</w:t>
      </w:r>
      <w:r w:rsidR="00AF19A8">
        <w:rPr>
          <w:lang w:val="uk-UA"/>
        </w:rPr>
        <w:t>, користувач не зовсім розуміє куди він потрапив, перед ним з’являється список найближчих футбольних матчів.</w:t>
      </w:r>
      <w:r w:rsidR="005C5405">
        <w:rPr>
          <w:lang w:val="uk-UA"/>
        </w:rPr>
        <w:t xml:space="preserve"> Варто звернути увагу на те, що на даному ресурсі зовсім немає ніяких новин, щодо спорту, а також аналітика</w:t>
      </w:r>
      <w:r w:rsidR="00285C7C">
        <w:rPr>
          <w:lang w:val="uk-UA"/>
        </w:rPr>
        <w:t xml:space="preserve"> представлена</w:t>
      </w:r>
      <w:r w:rsidR="005C5405">
        <w:rPr>
          <w:lang w:val="uk-UA"/>
        </w:rPr>
        <w:t xml:space="preserve"> лише для футболу.</w:t>
      </w:r>
      <w:r w:rsidR="00335A51" w:rsidRPr="008F16AA">
        <w:br/>
        <w:t xml:space="preserve">На рисунку 1.1 </w:t>
      </w:r>
      <w:r w:rsidR="005C5405">
        <w:rPr>
          <w:lang w:val="uk-UA"/>
        </w:rPr>
        <w:t xml:space="preserve">зображена головна сторінка </w:t>
      </w:r>
      <w:r w:rsidR="005C5405">
        <w:rPr>
          <w:lang w:val="en-US"/>
        </w:rPr>
        <w:t>Bets</w:t>
      </w:r>
      <w:r w:rsidR="005C5405" w:rsidRPr="00AF19A8">
        <w:rPr>
          <w:lang w:val="uk-UA"/>
        </w:rPr>
        <w:t>.</w:t>
      </w:r>
      <w:r w:rsidR="005C5405">
        <w:rPr>
          <w:lang w:val="en-US"/>
        </w:rPr>
        <w:t>Today</w:t>
      </w:r>
      <w:r w:rsidR="00335A51" w:rsidRPr="008F16AA">
        <w:t xml:space="preserve">. </w:t>
      </w:r>
    </w:p>
    <w:p w14:paraId="3E2C6405" w14:textId="77777777" w:rsidR="00480E47" w:rsidRPr="00996918" w:rsidRDefault="00480E47" w:rsidP="005B535A">
      <w:pPr>
        <w:pStyle w:val="13"/>
        <w:ind w:left="709" w:firstLine="0"/>
        <w:rPr>
          <w:lang w:val="uk-UA"/>
        </w:rPr>
      </w:pPr>
    </w:p>
    <w:p w14:paraId="69035FF2" w14:textId="70668768" w:rsidR="00C252E8" w:rsidRPr="00634210" w:rsidRDefault="00285C7C" w:rsidP="00634210">
      <w:pPr>
        <w:pStyle w:val="13"/>
        <w:ind w:left="709" w:firstLine="0"/>
        <w:jc w:val="center"/>
      </w:pPr>
      <w:r>
        <w:rPr>
          <w:lang w:eastAsia="ru-RU"/>
        </w:rPr>
        <w:lastRenderedPageBreak/>
        <w:drawing>
          <wp:inline distT="0" distB="0" distL="0" distR="0" wp14:anchorId="353B6EF7" wp14:editId="09273347">
            <wp:extent cx="5955030" cy="4133850"/>
            <wp:effectExtent l="0" t="0" r="7620" b="0"/>
            <wp:docPr id="379" name="Рисунок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5579" cy="4134231"/>
                    </a:xfrm>
                    <a:prstGeom prst="rect">
                      <a:avLst/>
                    </a:prstGeom>
                    <a:noFill/>
                    <a:ln>
                      <a:noFill/>
                    </a:ln>
                  </pic:spPr>
                </pic:pic>
              </a:graphicData>
            </a:graphic>
          </wp:inline>
        </w:drawing>
      </w:r>
    </w:p>
    <w:p w14:paraId="148440BE" w14:textId="3FF8E91B" w:rsidR="00CE0037" w:rsidRDefault="00CE0037" w:rsidP="00F127CA">
      <w:pPr>
        <w:pStyle w:val="13"/>
        <w:ind w:left="709" w:firstLine="0"/>
        <w:jc w:val="center"/>
      </w:pPr>
      <w:r w:rsidRPr="00C64E75">
        <w:rPr>
          <w:lang w:val="uk-UA"/>
        </w:rPr>
        <w:t xml:space="preserve">Рисунок </w:t>
      </w:r>
      <w:r>
        <w:rPr>
          <w:lang w:val="uk-UA"/>
        </w:rPr>
        <w:t>1</w:t>
      </w:r>
      <w:r w:rsidRPr="00C64E75">
        <w:rPr>
          <w:lang w:val="uk-UA"/>
        </w:rPr>
        <w:t>.</w:t>
      </w:r>
      <w:r>
        <w:rPr>
          <w:lang w:val="uk-UA"/>
        </w:rPr>
        <w:t>1</w:t>
      </w:r>
      <w:r w:rsidRPr="00C64E75">
        <w:rPr>
          <w:lang w:val="uk-UA"/>
        </w:rPr>
        <w:t xml:space="preserve"> </w:t>
      </w:r>
      <w:r>
        <w:rPr>
          <w:lang w:val="uk-UA"/>
        </w:rPr>
        <w:t xml:space="preserve">– </w:t>
      </w:r>
      <w:r w:rsidR="00285C7C">
        <w:rPr>
          <w:lang w:val="uk-UA"/>
        </w:rPr>
        <w:t>Головна сторінка</w:t>
      </w:r>
      <w:r w:rsidR="00F127CA" w:rsidRPr="00F127CA">
        <w:t xml:space="preserve"> </w:t>
      </w:r>
      <w:r w:rsidR="00F127CA">
        <w:rPr>
          <w:lang w:val="en-US"/>
        </w:rPr>
        <w:t>Bets</w:t>
      </w:r>
      <w:r w:rsidR="00F127CA" w:rsidRPr="00AF19A8">
        <w:rPr>
          <w:lang w:val="uk-UA"/>
        </w:rPr>
        <w:t>.</w:t>
      </w:r>
      <w:r w:rsidR="00F127CA">
        <w:rPr>
          <w:lang w:val="en-US"/>
        </w:rPr>
        <w:t>Today</w:t>
      </w:r>
      <w:r w:rsidR="00F127CA" w:rsidRPr="008F16AA">
        <w:t>.</w:t>
      </w:r>
    </w:p>
    <w:p w14:paraId="711325C2" w14:textId="26DF54FC" w:rsidR="00F127CA" w:rsidRPr="00F127CA" w:rsidRDefault="001A5C25" w:rsidP="00F127CA">
      <w:pPr>
        <w:pStyle w:val="13"/>
        <w:ind w:left="709" w:firstLine="0"/>
        <w:rPr>
          <w:lang w:val="uk-UA"/>
        </w:rPr>
      </w:pPr>
      <w:r>
        <w:tab/>
      </w:r>
      <w:r w:rsidR="00F127CA">
        <w:t xml:space="preserve">Даний </w:t>
      </w:r>
      <w:r w:rsidR="00F127CA">
        <w:rPr>
          <w:lang w:val="en-US"/>
        </w:rPr>
        <w:t>WEB</w:t>
      </w:r>
      <w:r w:rsidR="00F127CA">
        <w:rPr>
          <w:lang w:val="uk-UA"/>
        </w:rPr>
        <w:t xml:space="preserve"> ресурс виконаний у сірих тонах, дуже незручний для сприйняття. На </w:t>
      </w:r>
      <w:r w:rsidR="00F127CA">
        <w:t>рисунку 1.2</w:t>
      </w:r>
      <w:r w:rsidR="00F127CA">
        <w:rPr>
          <w:lang w:val="uk-UA"/>
        </w:rPr>
        <w:t xml:space="preserve"> зображений власний кабінет користувача.</w:t>
      </w:r>
      <w:r w:rsidR="00634210">
        <w:rPr>
          <w:lang w:val="uk-UA"/>
        </w:rPr>
        <w:t xml:space="preserve"> Одразу в очі кидається незручне розташування інформації. Немає данних про користувача, його хобі, новин якими він цікавиться.</w:t>
      </w:r>
    </w:p>
    <w:p w14:paraId="64ADF80C" w14:textId="3623F7DA" w:rsidR="00F127CA" w:rsidRPr="00F127CA" w:rsidRDefault="00634210" w:rsidP="00F127CA">
      <w:pPr>
        <w:pStyle w:val="13"/>
        <w:ind w:left="709" w:firstLine="0"/>
        <w:rPr>
          <w:lang w:val="en-US"/>
        </w:rPr>
      </w:pPr>
      <w:r>
        <w:rPr>
          <w:lang w:eastAsia="ru-RU"/>
        </w:rPr>
        <w:drawing>
          <wp:inline distT="0" distB="0" distL="0" distR="0" wp14:anchorId="184A46FE" wp14:editId="5CCE4629">
            <wp:extent cx="6035040" cy="3124200"/>
            <wp:effectExtent l="0" t="0" r="3810" b="0"/>
            <wp:docPr id="382" name="Рисунок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35040" cy="3124200"/>
                    </a:xfrm>
                    <a:prstGeom prst="rect">
                      <a:avLst/>
                    </a:prstGeom>
                    <a:noFill/>
                    <a:ln>
                      <a:noFill/>
                    </a:ln>
                  </pic:spPr>
                </pic:pic>
              </a:graphicData>
            </a:graphic>
          </wp:inline>
        </w:drawing>
      </w:r>
    </w:p>
    <w:p w14:paraId="389442D5" w14:textId="3584E5B9" w:rsidR="00F127CA" w:rsidRDefault="00F127CA" w:rsidP="00634210">
      <w:pPr>
        <w:pStyle w:val="13"/>
        <w:jc w:val="center"/>
        <w:rPr>
          <w:lang w:val="uk-UA"/>
        </w:rPr>
      </w:pPr>
      <w:bookmarkStart w:id="17" w:name="_Toc422830876"/>
      <w:r w:rsidRPr="00C64E75">
        <w:rPr>
          <w:lang w:val="uk-UA"/>
        </w:rPr>
        <w:lastRenderedPageBreak/>
        <w:t xml:space="preserve">Рисунок </w:t>
      </w:r>
      <w:r>
        <w:rPr>
          <w:lang w:val="uk-UA"/>
        </w:rPr>
        <w:t>1</w:t>
      </w:r>
      <w:r w:rsidRPr="00C64E75">
        <w:rPr>
          <w:lang w:val="uk-UA"/>
        </w:rPr>
        <w:t>.</w:t>
      </w:r>
      <w:r>
        <w:rPr>
          <w:lang w:val="uk-UA"/>
        </w:rPr>
        <w:t>2</w:t>
      </w:r>
      <w:r w:rsidR="00634210">
        <w:rPr>
          <w:lang w:val="uk-UA"/>
        </w:rPr>
        <w:t xml:space="preserve"> – Особистий кабінет користувача.</w:t>
      </w:r>
    </w:p>
    <w:p w14:paraId="5EA059AD" w14:textId="35F8FAE3" w:rsidR="00634210" w:rsidRPr="001A5C25" w:rsidRDefault="00634210" w:rsidP="00634210">
      <w:pPr>
        <w:pStyle w:val="13"/>
        <w:rPr>
          <w:lang w:val="uk-UA"/>
        </w:rPr>
      </w:pPr>
      <w:r>
        <w:rPr>
          <w:lang w:val="uk-UA"/>
        </w:rPr>
        <w:t xml:space="preserve">На рисунку 1.3 зображені налаштування для користувача. Одразу видно, що користувач може змінити лише пароль. Немає полів для заповнення інформації про користувача, а саме його прізвища, імені, номеру телефону, посилання на його інтернет сторінку у соціальних мережах, віку, його інтересів тощо. </w:t>
      </w:r>
      <w:r w:rsidR="001A5C25">
        <w:rPr>
          <w:lang w:val="uk-UA"/>
        </w:rPr>
        <w:t>Саме тому данний інтернет-ресурс втрачає все більше і більше своїх користувачів, із-за того, що не займаються достатньою підтримкою та не приділяють увагу нововведенням.</w:t>
      </w:r>
    </w:p>
    <w:p w14:paraId="2AD4C79D" w14:textId="14B6C62A" w:rsidR="00F127CA" w:rsidRDefault="00634210" w:rsidP="00634210">
      <w:pPr>
        <w:pStyle w:val="13"/>
        <w:jc w:val="center"/>
        <w:rPr>
          <w:lang w:val="uk-UA"/>
        </w:rPr>
      </w:pPr>
      <w:r>
        <w:rPr>
          <w:lang w:eastAsia="ru-RU"/>
        </w:rPr>
        <w:drawing>
          <wp:inline distT="0" distB="0" distL="0" distR="0" wp14:anchorId="59B8E6D6" wp14:editId="237AB52B">
            <wp:extent cx="6029325" cy="2628900"/>
            <wp:effectExtent l="0" t="0" r="9525" b="0"/>
            <wp:docPr id="381" name="Рисунок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9325" cy="2628900"/>
                    </a:xfrm>
                    <a:prstGeom prst="rect">
                      <a:avLst/>
                    </a:prstGeom>
                    <a:noFill/>
                    <a:ln>
                      <a:noFill/>
                    </a:ln>
                  </pic:spPr>
                </pic:pic>
              </a:graphicData>
            </a:graphic>
          </wp:inline>
        </w:drawing>
      </w:r>
    </w:p>
    <w:p w14:paraId="5A4287A7" w14:textId="5660E790" w:rsidR="00634210" w:rsidRDefault="00634210" w:rsidP="00634210">
      <w:pPr>
        <w:pStyle w:val="13"/>
        <w:jc w:val="center"/>
        <w:rPr>
          <w:lang w:val="uk-UA"/>
        </w:rPr>
      </w:pPr>
      <w:r w:rsidRPr="00C64E75">
        <w:rPr>
          <w:lang w:val="uk-UA"/>
        </w:rPr>
        <w:t xml:space="preserve">Рисунок </w:t>
      </w:r>
      <w:r>
        <w:rPr>
          <w:lang w:val="uk-UA"/>
        </w:rPr>
        <w:t>1</w:t>
      </w:r>
      <w:r w:rsidRPr="00C64E75">
        <w:rPr>
          <w:lang w:val="uk-UA"/>
        </w:rPr>
        <w:t>.</w:t>
      </w:r>
      <w:r>
        <w:rPr>
          <w:lang w:val="uk-UA"/>
        </w:rPr>
        <w:t>3 – Налаштування користувача.</w:t>
      </w:r>
    </w:p>
    <w:p w14:paraId="3BF9AB92" w14:textId="137658CA" w:rsidR="001E4E0C" w:rsidRDefault="001E4E0C" w:rsidP="001E4E0C">
      <w:pPr>
        <w:pStyle w:val="13"/>
        <w:rPr>
          <w:lang w:val="uk-UA"/>
        </w:rPr>
      </w:pPr>
      <w:r>
        <w:rPr>
          <w:lang w:val="uk-UA"/>
        </w:rPr>
        <w:t>На рисунку 1.4 зображений приклад прогнозування матчу. Користувач може перейти до статистики, складеної працівниками даного ресурсу або одразу розрахувати рейтинг, тобто зробити свій прогноз на даний матч. Недоліком є те, що користувач не може поділитися своїм аналізом даного матчу з друзями, також не бачить прогнози інших учасників.</w:t>
      </w:r>
    </w:p>
    <w:p w14:paraId="3E390025" w14:textId="77777777" w:rsidR="001E4E0C" w:rsidRDefault="001E4E0C" w:rsidP="001E4E0C">
      <w:pPr>
        <w:pStyle w:val="13"/>
        <w:rPr>
          <w:lang w:val="uk-UA"/>
        </w:rPr>
      </w:pPr>
    </w:p>
    <w:p w14:paraId="0E43CE68" w14:textId="5AC46AE7" w:rsidR="00F127CA" w:rsidRDefault="001E4E0C" w:rsidP="001E4E0C">
      <w:pPr>
        <w:pStyle w:val="13"/>
        <w:rPr>
          <w:lang w:val="uk-UA"/>
        </w:rPr>
      </w:pPr>
      <w:r>
        <w:rPr>
          <w:lang w:eastAsia="ru-RU"/>
        </w:rPr>
        <w:lastRenderedPageBreak/>
        <w:drawing>
          <wp:inline distT="0" distB="0" distL="0" distR="0" wp14:anchorId="46C2034E" wp14:editId="49B1904D">
            <wp:extent cx="6010275" cy="3400425"/>
            <wp:effectExtent l="0" t="0" r="9525" b="952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10807" cy="3400726"/>
                    </a:xfrm>
                    <a:prstGeom prst="rect">
                      <a:avLst/>
                    </a:prstGeom>
                    <a:noFill/>
                    <a:ln>
                      <a:noFill/>
                    </a:ln>
                  </pic:spPr>
                </pic:pic>
              </a:graphicData>
            </a:graphic>
          </wp:inline>
        </w:drawing>
      </w:r>
    </w:p>
    <w:p w14:paraId="1A3C48A5" w14:textId="1C91CB37" w:rsidR="001A5C25" w:rsidRDefault="001A5C25" w:rsidP="001A5C25">
      <w:pPr>
        <w:pStyle w:val="13"/>
        <w:jc w:val="center"/>
        <w:rPr>
          <w:lang w:val="uk-UA"/>
        </w:rPr>
      </w:pPr>
      <w:r w:rsidRPr="00C64E75">
        <w:rPr>
          <w:lang w:val="uk-UA"/>
        </w:rPr>
        <w:t xml:space="preserve">Рисунок </w:t>
      </w:r>
      <w:r>
        <w:rPr>
          <w:lang w:val="uk-UA"/>
        </w:rPr>
        <w:t>1</w:t>
      </w:r>
      <w:r w:rsidRPr="00C64E75">
        <w:rPr>
          <w:lang w:val="uk-UA"/>
        </w:rPr>
        <w:t>.</w:t>
      </w:r>
      <w:r>
        <w:rPr>
          <w:lang w:val="uk-UA"/>
        </w:rPr>
        <w:t xml:space="preserve">4 – </w:t>
      </w:r>
      <w:r w:rsidR="001E4E0C">
        <w:rPr>
          <w:lang w:val="uk-UA"/>
        </w:rPr>
        <w:t>Прогнозування матчу</w:t>
      </w:r>
      <w:r>
        <w:rPr>
          <w:lang w:val="uk-UA"/>
        </w:rPr>
        <w:t>.</w:t>
      </w:r>
    </w:p>
    <w:p w14:paraId="1D8B615F" w14:textId="6511F26B" w:rsidR="00F127CA" w:rsidRDefault="00BD722A" w:rsidP="001337D6">
      <w:pPr>
        <w:pStyle w:val="13"/>
        <w:rPr>
          <w:lang w:val="uk-UA"/>
        </w:rPr>
      </w:pPr>
      <w:r>
        <w:rPr>
          <w:lang w:val="uk-UA"/>
        </w:rPr>
        <w:t>На рисунку 1.5 забражений список 50 кращих прогнозистів даного сайту. Тобто користувачі після реєстрації на данному веб-ресурсі могли робити свої прогнози, щодо результату матчу й викладати їх, але на жаль ніхто окрім адміністраторів ці прогнози не бачить. Також незрозуміло, як формується рейтинг даних користувачів, так як не видно жодного їхнього прогнозу.</w:t>
      </w:r>
    </w:p>
    <w:p w14:paraId="6F41CC62" w14:textId="77777777" w:rsidR="00F127CA" w:rsidRDefault="00F127CA" w:rsidP="00BD722A">
      <w:pPr>
        <w:pStyle w:val="13"/>
        <w:ind w:left="0" w:firstLine="0"/>
        <w:rPr>
          <w:lang w:val="uk-UA"/>
        </w:rPr>
      </w:pPr>
    </w:p>
    <w:p w14:paraId="4A4AD000" w14:textId="4884D344" w:rsidR="00F127CA" w:rsidRDefault="006644D6" w:rsidP="006644D6">
      <w:pPr>
        <w:pStyle w:val="13"/>
        <w:jc w:val="center"/>
        <w:rPr>
          <w:lang w:val="uk-UA"/>
        </w:rPr>
      </w:pPr>
      <w:r>
        <w:rPr>
          <w:lang w:eastAsia="ru-RU"/>
        </w:rPr>
        <w:lastRenderedPageBreak/>
        <w:drawing>
          <wp:inline distT="0" distB="0" distL="0" distR="0" wp14:anchorId="095E47E3" wp14:editId="684DE98B">
            <wp:extent cx="6076950" cy="354330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950" cy="3543300"/>
                    </a:xfrm>
                    <a:prstGeom prst="rect">
                      <a:avLst/>
                    </a:prstGeom>
                    <a:noFill/>
                    <a:ln>
                      <a:noFill/>
                    </a:ln>
                  </pic:spPr>
                </pic:pic>
              </a:graphicData>
            </a:graphic>
          </wp:inline>
        </w:drawing>
      </w:r>
    </w:p>
    <w:p w14:paraId="782184A0" w14:textId="10D7753E" w:rsidR="006644D6" w:rsidRDefault="006644D6" w:rsidP="006644D6">
      <w:pPr>
        <w:pStyle w:val="13"/>
        <w:jc w:val="center"/>
        <w:rPr>
          <w:lang w:val="uk-UA"/>
        </w:rPr>
      </w:pPr>
      <w:r w:rsidRPr="00C64E75">
        <w:rPr>
          <w:lang w:val="uk-UA"/>
        </w:rPr>
        <w:t xml:space="preserve">Рисунок </w:t>
      </w:r>
      <w:r>
        <w:rPr>
          <w:lang w:val="uk-UA"/>
        </w:rPr>
        <w:t>1</w:t>
      </w:r>
      <w:r w:rsidRPr="00C64E75">
        <w:rPr>
          <w:lang w:val="uk-UA"/>
        </w:rPr>
        <w:t>.</w:t>
      </w:r>
      <w:r>
        <w:rPr>
          <w:lang w:val="uk-UA"/>
        </w:rPr>
        <w:t>5 – Список найкращих аналітиків.</w:t>
      </w:r>
    </w:p>
    <w:p w14:paraId="331A6857" w14:textId="2E502984" w:rsidR="00F127CA" w:rsidRDefault="00BD722A" w:rsidP="001337D6">
      <w:pPr>
        <w:pStyle w:val="13"/>
        <w:rPr>
          <w:lang w:val="uk-UA"/>
        </w:rPr>
      </w:pPr>
      <w:r>
        <w:rPr>
          <w:lang w:val="uk-UA"/>
        </w:rPr>
        <w:t>На рисунку 1.6 зображений розрахунок рейтингу команди по деяким критеріям. Цими критеріями віступають</w:t>
      </w:r>
      <w:r w:rsidR="00E93F26">
        <w:rPr>
          <w:lang w:val="uk-UA"/>
        </w:rPr>
        <w:t xml:space="preserve"> є :</w:t>
      </w:r>
    </w:p>
    <w:p w14:paraId="1E5141A5" w14:textId="4AD388DE" w:rsidR="00E93F26" w:rsidRDefault="001479E3" w:rsidP="00E93F26">
      <w:pPr>
        <w:pStyle w:val="13"/>
        <w:numPr>
          <w:ilvl w:val="0"/>
          <w:numId w:val="27"/>
        </w:numPr>
        <w:rPr>
          <w:lang w:val="uk-UA"/>
        </w:rPr>
      </w:pPr>
      <w:r>
        <w:rPr>
          <w:lang w:val="uk-UA"/>
        </w:rPr>
        <w:t>Місце у турнірній таблиці</w:t>
      </w:r>
    </w:p>
    <w:p w14:paraId="040EE77E" w14:textId="5D531ECD" w:rsidR="001479E3" w:rsidRDefault="001479E3" w:rsidP="00E93F26">
      <w:pPr>
        <w:pStyle w:val="13"/>
        <w:numPr>
          <w:ilvl w:val="0"/>
          <w:numId w:val="27"/>
        </w:numPr>
        <w:rPr>
          <w:lang w:val="uk-UA"/>
        </w:rPr>
      </w:pPr>
      <w:r>
        <w:rPr>
          <w:lang w:val="uk-UA"/>
        </w:rPr>
        <w:t>Кількість забитих м’ячів</w:t>
      </w:r>
    </w:p>
    <w:p w14:paraId="27861151" w14:textId="2FC1397E" w:rsidR="001479E3" w:rsidRDefault="001479E3" w:rsidP="00E93F26">
      <w:pPr>
        <w:pStyle w:val="13"/>
        <w:numPr>
          <w:ilvl w:val="0"/>
          <w:numId w:val="27"/>
        </w:numPr>
        <w:rPr>
          <w:lang w:val="uk-UA"/>
        </w:rPr>
      </w:pPr>
      <w:r>
        <w:rPr>
          <w:lang w:val="uk-UA"/>
        </w:rPr>
        <w:t>Кількість пропущених м’ячів</w:t>
      </w:r>
    </w:p>
    <w:p w14:paraId="58BB97F3" w14:textId="36FFCAD9" w:rsidR="001479E3" w:rsidRDefault="001479E3" w:rsidP="00E93F26">
      <w:pPr>
        <w:pStyle w:val="13"/>
        <w:numPr>
          <w:ilvl w:val="0"/>
          <w:numId w:val="27"/>
        </w:numPr>
        <w:rPr>
          <w:lang w:val="uk-UA"/>
        </w:rPr>
      </w:pPr>
      <w:r>
        <w:rPr>
          <w:lang w:val="uk-UA"/>
        </w:rPr>
        <w:t>Кількість очок команди</w:t>
      </w:r>
    </w:p>
    <w:p w14:paraId="306BEA14" w14:textId="200C4E55" w:rsidR="001479E3" w:rsidRDefault="001479E3" w:rsidP="00E93F26">
      <w:pPr>
        <w:pStyle w:val="13"/>
        <w:numPr>
          <w:ilvl w:val="0"/>
          <w:numId w:val="27"/>
        </w:numPr>
        <w:rPr>
          <w:lang w:val="uk-UA"/>
        </w:rPr>
      </w:pPr>
      <w:r>
        <w:rPr>
          <w:lang w:val="uk-UA"/>
        </w:rPr>
        <w:t>Відсоток володіння м’ячем</w:t>
      </w:r>
    </w:p>
    <w:p w14:paraId="1325CDDA" w14:textId="1A54D664" w:rsidR="001479E3" w:rsidRDefault="001479E3" w:rsidP="00E93F26">
      <w:pPr>
        <w:pStyle w:val="13"/>
        <w:numPr>
          <w:ilvl w:val="0"/>
          <w:numId w:val="27"/>
        </w:numPr>
        <w:rPr>
          <w:lang w:val="uk-UA"/>
        </w:rPr>
      </w:pPr>
      <w:r>
        <w:rPr>
          <w:lang w:val="uk-UA"/>
        </w:rPr>
        <w:t>Кількість ударів по воротах</w:t>
      </w:r>
    </w:p>
    <w:p w14:paraId="2C56D5CD" w14:textId="09CB8DE6" w:rsidR="001479E3" w:rsidRDefault="001479E3" w:rsidP="00E93F26">
      <w:pPr>
        <w:pStyle w:val="13"/>
        <w:numPr>
          <w:ilvl w:val="0"/>
          <w:numId w:val="27"/>
        </w:numPr>
        <w:rPr>
          <w:lang w:val="uk-UA"/>
        </w:rPr>
      </w:pPr>
      <w:r>
        <w:rPr>
          <w:lang w:val="uk-UA"/>
        </w:rPr>
        <w:t>Кількість результативних передач</w:t>
      </w:r>
    </w:p>
    <w:p w14:paraId="0CADFCE5" w14:textId="57160F70" w:rsidR="001479E3" w:rsidRDefault="001479E3" w:rsidP="00E93F26">
      <w:pPr>
        <w:pStyle w:val="13"/>
        <w:numPr>
          <w:ilvl w:val="0"/>
          <w:numId w:val="27"/>
        </w:numPr>
        <w:rPr>
          <w:lang w:val="uk-UA"/>
        </w:rPr>
      </w:pPr>
      <w:r>
        <w:rPr>
          <w:lang w:val="uk-UA"/>
        </w:rPr>
        <w:t>Кількість фолів</w:t>
      </w:r>
    </w:p>
    <w:p w14:paraId="26DF142F" w14:textId="055B6527" w:rsidR="001479E3" w:rsidRDefault="001479E3" w:rsidP="001479E3">
      <w:pPr>
        <w:pStyle w:val="13"/>
        <w:ind w:left="709" w:firstLine="0"/>
        <w:jc w:val="both"/>
        <w:rPr>
          <w:lang w:val="uk-UA"/>
        </w:rPr>
      </w:pPr>
      <w:r>
        <w:rPr>
          <w:lang w:val="uk-UA"/>
        </w:rPr>
        <w:t xml:space="preserve">Були перечислені лише основні критерії для розрахунку рейтинга команди за допомогою спеціальної програми веб-ресурсу </w:t>
      </w:r>
      <w:r>
        <w:rPr>
          <w:lang w:val="en-US"/>
        </w:rPr>
        <w:t>Bets</w:t>
      </w:r>
      <w:r w:rsidRPr="001479E3">
        <w:rPr>
          <w:lang w:val="uk-UA"/>
        </w:rPr>
        <w:t>.</w:t>
      </w:r>
      <w:r>
        <w:rPr>
          <w:lang w:val="en-US"/>
        </w:rPr>
        <w:t>Today</w:t>
      </w:r>
      <w:r>
        <w:rPr>
          <w:lang w:val="uk-UA"/>
        </w:rPr>
        <w:t xml:space="preserve">. Дана система прогнозує результат матчу, до якого може прислухатися користувач. Недоліком є те, що на данному веб-ресурсі недостатньо інформації для розрахунку </w:t>
      </w:r>
      <w:r>
        <w:rPr>
          <w:lang w:val="uk-UA"/>
        </w:rPr>
        <w:lastRenderedPageBreak/>
        <w:t xml:space="preserve">рейтингу. Для отримання результату користувач вимушений сам шукати інформацію щодо даної команди й сам рахувати вагові коефіцієнти, бо програма розраховує лише декілька основних параметрів, такі як </w:t>
      </w:r>
      <w:r w:rsidR="0024237E">
        <w:rPr>
          <w:lang w:val="uk-UA"/>
        </w:rPr>
        <w:t>:</w:t>
      </w:r>
    </w:p>
    <w:p w14:paraId="516943F6" w14:textId="77777777" w:rsidR="0024237E" w:rsidRDefault="0024237E" w:rsidP="0024237E">
      <w:pPr>
        <w:pStyle w:val="13"/>
        <w:numPr>
          <w:ilvl w:val="0"/>
          <w:numId w:val="29"/>
        </w:numPr>
        <w:rPr>
          <w:lang w:val="uk-UA"/>
        </w:rPr>
      </w:pPr>
      <w:r>
        <w:rPr>
          <w:lang w:val="uk-UA"/>
        </w:rPr>
        <w:t>Місце у турнірній таблиці</w:t>
      </w:r>
    </w:p>
    <w:p w14:paraId="7AE6CA62" w14:textId="77777777" w:rsidR="0024237E" w:rsidRDefault="0024237E" w:rsidP="0024237E">
      <w:pPr>
        <w:pStyle w:val="13"/>
        <w:numPr>
          <w:ilvl w:val="0"/>
          <w:numId w:val="29"/>
        </w:numPr>
        <w:rPr>
          <w:lang w:val="uk-UA"/>
        </w:rPr>
      </w:pPr>
      <w:r>
        <w:rPr>
          <w:lang w:val="uk-UA"/>
        </w:rPr>
        <w:t>Кількість очок команди</w:t>
      </w:r>
    </w:p>
    <w:p w14:paraId="259C9F6A" w14:textId="77777777" w:rsidR="0024237E" w:rsidRDefault="0024237E" w:rsidP="0024237E">
      <w:pPr>
        <w:pStyle w:val="13"/>
        <w:numPr>
          <w:ilvl w:val="0"/>
          <w:numId w:val="29"/>
        </w:numPr>
        <w:rPr>
          <w:lang w:val="uk-UA"/>
        </w:rPr>
      </w:pPr>
      <w:r>
        <w:rPr>
          <w:lang w:val="uk-UA"/>
        </w:rPr>
        <w:t>Кількість забитих м’ячів</w:t>
      </w:r>
    </w:p>
    <w:p w14:paraId="5950A1C8" w14:textId="513840C4" w:rsidR="0024237E" w:rsidRDefault="0024237E" w:rsidP="0024237E">
      <w:pPr>
        <w:pStyle w:val="13"/>
        <w:numPr>
          <w:ilvl w:val="0"/>
          <w:numId w:val="29"/>
        </w:numPr>
        <w:rPr>
          <w:lang w:val="uk-UA"/>
        </w:rPr>
      </w:pPr>
      <w:r>
        <w:rPr>
          <w:lang w:val="uk-UA"/>
        </w:rPr>
        <w:t>Кількість пропущених м’ячів</w:t>
      </w:r>
    </w:p>
    <w:p w14:paraId="76197657" w14:textId="77777777" w:rsidR="0024237E" w:rsidRPr="0024237E" w:rsidRDefault="0024237E" w:rsidP="0024237E">
      <w:pPr>
        <w:pStyle w:val="13"/>
        <w:ind w:left="2149" w:firstLine="0"/>
        <w:rPr>
          <w:lang w:val="uk-UA"/>
        </w:rPr>
      </w:pPr>
    </w:p>
    <w:p w14:paraId="1721B15E" w14:textId="7EAADFA2" w:rsidR="00F127CA" w:rsidRDefault="00BD722A" w:rsidP="00BD722A">
      <w:pPr>
        <w:pStyle w:val="13"/>
        <w:jc w:val="center"/>
        <w:rPr>
          <w:lang w:val="uk-UA"/>
        </w:rPr>
      </w:pPr>
      <w:r>
        <w:rPr>
          <w:lang w:eastAsia="ru-RU"/>
        </w:rPr>
        <w:drawing>
          <wp:inline distT="0" distB="0" distL="0" distR="0" wp14:anchorId="3B98C81D" wp14:editId="537F626B">
            <wp:extent cx="6048375" cy="3438525"/>
            <wp:effectExtent l="0" t="0" r="9525" b="9525"/>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8905" cy="3438826"/>
                    </a:xfrm>
                    <a:prstGeom prst="rect">
                      <a:avLst/>
                    </a:prstGeom>
                    <a:noFill/>
                    <a:ln>
                      <a:noFill/>
                    </a:ln>
                  </pic:spPr>
                </pic:pic>
              </a:graphicData>
            </a:graphic>
          </wp:inline>
        </w:drawing>
      </w:r>
    </w:p>
    <w:p w14:paraId="6B1B8A1A" w14:textId="5118F39F" w:rsidR="00BD722A" w:rsidRDefault="00BD722A" w:rsidP="00BD722A">
      <w:pPr>
        <w:pStyle w:val="13"/>
        <w:jc w:val="center"/>
        <w:rPr>
          <w:lang w:val="uk-UA"/>
        </w:rPr>
      </w:pPr>
      <w:r w:rsidRPr="00C64E75">
        <w:rPr>
          <w:lang w:val="uk-UA"/>
        </w:rPr>
        <w:t xml:space="preserve">Рисунок </w:t>
      </w:r>
      <w:r>
        <w:rPr>
          <w:lang w:val="uk-UA"/>
        </w:rPr>
        <w:t>1</w:t>
      </w:r>
      <w:r w:rsidRPr="00C64E75">
        <w:rPr>
          <w:lang w:val="uk-UA"/>
        </w:rPr>
        <w:t>.</w:t>
      </w:r>
      <w:r>
        <w:rPr>
          <w:lang w:val="uk-UA"/>
        </w:rPr>
        <w:t>6 – Розрахунок рейтингу команди.</w:t>
      </w:r>
    </w:p>
    <w:p w14:paraId="029E1BE0" w14:textId="77777777" w:rsidR="00F127CA" w:rsidRDefault="00F127CA" w:rsidP="001337D6">
      <w:pPr>
        <w:pStyle w:val="13"/>
        <w:rPr>
          <w:lang w:val="uk-UA"/>
        </w:rPr>
      </w:pPr>
    </w:p>
    <w:p w14:paraId="13EF91FE" w14:textId="68C08055" w:rsidR="005D4901" w:rsidRDefault="005D4901" w:rsidP="005D4901">
      <w:pPr>
        <w:pStyle w:val="13"/>
        <w:rPr>
          <w:lang w:val="uk-UA"/>
        </w:rPr>
      </w:pPr>
      <w:r>
        <w:rPr>
          <w:lang w:val="uk-UA"/>
        </w:rPr>
        <w:t>На рисунку 1.7 зображена турнірна таблиця для даного чемпіонату. Користувач має змогу обрати країну проведення чемпіонату й обрати для неї турнірну таблицю, як показано на рисунку 1.8.</w:t>
      </w:r>
    </w:p>
    <w:p w14:paraId="71AEB1E9" w14:textId="0C4F3962" w:rsidR="00F127CA" w:rsidRDefault="005D4901" w:rsidP="005D4901">
      <w:pPr>
        <w:pStyle w:val="13"/>
        <w:jc w:val="center"/>
        <w:rPr>
          <w:lang w:val="uk-UA"/>
        </w:rPr>
      </w:pPr>
      <w:r>
        <w:rPr>
          <w:lang w:eastAsia="ru-RU"/>
        </w:rPr>
        <w:lastRenderedPageBreak/>
        <w:drawing>
          <wp:inline distT="0" distB="0" distL="0" distR="0" wp14:anchorId="6643C0D0" wp14:editId="6897BD5C">
            <wp:extent cx="6067425" cy="3248025"/>
            <wp:effectExtent l="0" t="0" r="9525" b="9525"/>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7425" cy="3248025"/>
                    </a:xfrm>
                    <a:prstGeom prst="rect">
                      <a:avLst/>
                    </a:prstGeom>
                    <a:noFill/>
                    <a:ln>
                      <a:noFill/>
                    </a:ln>
                  </pic:spPr>
                </pic:pic>
              </a:graphicData>
            </a:graphic>
          </wp:inline>
        </w:drawing>
      </w:r>
    </w:p>
    <w:p w14:paraId="118990F0" w14:textId="0153CBEE" w:rsidR="005D4901" w:rsidRDefault="005D4901" w:rsidP="005D4901">
      <w:pPr>
        <w:pStyle w:val="13"/>
        <w:jc w:val="center"/>
        <w:rPr>
          <w:lang w:val="uk-UA"/>
        </w:rPr>
      </w:pPr>
      <w:r w:rsidRPr="00C64E75">
        <w:rPr>
          <w:lang w:val="uk-UA"/>
        </w:rPr>
        <w:t xml:space="preserve">Рисунок </w:t>
      </w:r>
      <w:r>
        <w:rPr>
          <w:lang w:val="uk-UA"/>
        </w:rPr>
        <w:t>1</w:t>
      </w:r>
      <w:r w:rsidRPr="00C64E75">
        <w:rPr>
          <w:lang w:val="uk-UA"/>
        </w:rPr>
        <w:t>.</w:t>
      </w:r>
      <w:r>
        <w:rPr>
          <w:lang w:val="uk-UA"/>
        </w:rPr>
        <w:t>7 – Турнірна таблиця.</w:t>
      </w:r>
    </w:p>
    <w:p w14:paraId="2048624B" w14:textId="77777777" w:rsidR="005D4901" w:rsidRDefault="005D4901" w:rsidP="005D4901">
      <w:pPr>
        <w:pStyle w:val="13"/>
        <w:jc w:val="center"/>
        <w:rPr>
          <w:lang w:val="uk-UA"/>
        </w:rPr>
      </w:pPr>
    </w:p>
    <w:p w14:paraId="55EC2770" w14:textId="0878F3B6" w:rsidR="00F127CA" w:rsidRDefault="005D4901" w:rsidP="005D4901">
      <w:pPr>
        <w:pStyle w:val="13"/>
        <w:jc w:val="center"/>
        <w:rPr>
          <w:lang w:val="uk-UA"/>
        </w:rPr>
      </w:pPr>
      <w:r>
        <w:rPr>
          <w:lang w:eastAsia="ru-RU"/>
        </w:rPr>
        <w:drawing>
          <wp:inline distT="0" distB="0" distL="0" distR="0" wp14:anchorId="3225034A" wp14:editId="773E9788">
            <wp:extent cx="5867400" cy="3248025"/>
            <wp:effectExtent l="0" t="0" r="0" b="952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7917" cy="3248311"/>
                    </a:xfrm>
                    <a:prstGeom prst="rect">
                      <a:avLst/>
                    </a:prstGeom>
                    <a:noFill/>
                    <a:ln>
                      <a:noFill/>
                    </a:ln>
                  </pic:spPr>
                </pic:pic>
              </a:graphicData>
            </a:graphic>
          </wp:inline>
        </w:drawing>
      </w:r>
    </w:p>
    <w:p w14:paraId="6836698A" w14:textId="2EC43C2B" w:rsidR="005D4901" w:rsidRDefault="005D4901" w:rsidP="005D4901">
      <w:pPr>
        <w:pStyle w:val="13"/>
        <w:jc w:val="center"/>
        <w:rPr>
          <w:lang w:val="uk-UA"/>
        </w:rPr>
      </w:pPr>
      <w:r w:rsidRPr="00C64E75">
        <w:rPr>
          <w:lang w:val="uk-UA"/>
        </w:rPr>
        <w:t xml:space="preserve">Рисунок </w:t>
      </w:r>
      <w:r>
        <w:rPr>
          <w:lang w:val="uk-UA"/>
        </w:rPr>
        <w:t>1</w:t>
      </w:r>
      <w:r w:rsidRPr="00C64E75">
        <w:rPr>
          <w:lang w:val="uk-UA"/>
        </w:rPr>
        <w:t>.</w:t>
      </w:r>
      <w:r>
        <w:rPr>
          <w:lang w:val="uk-UA"/>
        </w:rPr>
        <w:t>8 – Вибір чемпіонат</w:t>
      </w:r>
      <w:r w:rsidR="002B0E71">
        <w:rPr>
          <w:lang w:val="uk-UA"/>
        </w:rPr>
        <w:t>у</w:t>
      </w:r>
      <w:r>
        <w:rPr>
          <w:lang w:val="uk-UA"/>
        </w:rPr>
        <w:t xml:space="preserve"> для пергляду турнірної таблиці.</w:t>
      </w:r>
    </w:p>
    <w:p w14:paraId="39451224" w14:textId="3009D776" w:rsidR="002B0E71" w:rsidRDefault="00D8382A" w:rsidP="001337D6">
      <w:pPr>
        <w:pStyle w:val="13"/>
        <w:rPr>
          <w:lang w:val="uk-UA"/>
        </w:rPr>
      </w:pPr>
      <w:r>
        <w:rPr>
          <w:lang w:val="uk-UA"/>
        </w:rPr>
        <w:t>У головному меню корис</w:t>
      </w:r>
      <w:r w:rsidR="00D62586">
        <w:rPr>
          <w:lang w:val="uk-UA"/>
        </w:rPr>
        <w:t>тувач може обрати вкладку ‘Клубы</w:t>
      </w:r>
      <w:r>
        <w:rPr>
          <w:lang w:val="uk-UA"/>
        </w:rPr>
        <w:t>’ після чого</w:t>
      </w:r>
      <w:r w:rsidR="00D62586">
        <w:rPr>
          <w:lang w:val="uk-UA"/>
        </w:rPr>
        <w:t xml:space="preserve"> відкриється нова сторінка з клубами країни, яку він обрав. Наприклад на рисунку 1.9 зображені усі клуби України, з якими можно ознайомитися більш детально перейшовши по посиланню.</w:t>
      </w:r>
    </w:p>
    <w:p w14:paraId="7BDA3FBA" w14:textId="3029C3B7" w:rsidR="00D62586" w:rsidRPr="00D62586" w:rsidRDefault="00D62586" w:rsidP="00D62586">
      <w:pPr>
        <w:pStyle w:val="13"/>
        <w:jc w:val="center"/>
      </w:pPr>
      <w:r>
        <w:rPr>
          <w:lang w:eastAsia="ru-RU"/>
        </w:rPr>
        <w:lastRenderedPageBreak/>
        <w:drawing>
          <wp:inline distT="0" distB="0" distL="0" distR="0" wp14:anchorId="13BC360F" wp14:editId="268C63B8">
            <wp:extent cx="6029325" cy="3314700"/>
            <wp:effectExtent l="0" t="0" r="9525"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29794" cy="3314958"/>
                    </a:xfrm>
                    <a:prstGeom prst="rect">
                      <a:avLst/>
                    </a:prstGeom>
                    <a:noFill/>
                    <a:ln>
                      <a:noFill/>
                    </a:ln>
                  </pic:spPr>
                </pic:pic>
              </a:graphicData>
            </a:graphic>
          </wp:inline>
        </w:drawing>
      </w:r>
    </w:p>
    <w:p w14:paraId="29D5C4B9" w14:textId="77777777" w:rsidR="002B0E71" w:rsidRPr="00D62586" w:rsidRDefault="002B0E71" w:rsidP="001337D6">
      <w:pPr>
        <w:pStyle w:val="13"/>
      </w:pPr>
    </w:p>
    <w:p w14:paraId="08E8B84A" w14:textId="3EC3B890" w:rsidR="002B0E71" w:rsidRDefault="00D62586" w:rsidP="00D62586">
      <w:pPr>
        <w:pStyle w:val="13"/>
        <w:jc w:val="center"/>
        <w:rPr>
          <w:lang w:val="uk-UA"/>
        </w:rPr>
      </w:pPr>
      <w:r w:rsidRPr="00C64E75">
        <w:rPr>
          <w:lang w:val="uk-UA"/>
        </w:rPr>
        <w:t xml:space="preserve">Рисунок </w:t>
      </w:r>
      <w:r>
        <w:rPr>
          <w:lang w:val="uk-UA"/>
        </w:rPr>
        <w:t>1</w:t>
      </w:r>
      <w:r w:rsidRPr="00C64E75">
        <w:rPr>
          <w:lang w:val="uk-UA"/>
        </w:rPr>
        <w:t>.</w:t>
      </w:r>
      <w:r w:rsidR="00654F19">
        <w:rPr>
          <w:lang w:val="uk-UA"/>
        </w:rPr>
        <w:t>9 – Перелі</w:t>
      </w:r>
      <w:r>
        <w:rPr>
          <w:lang w:val="uk-UA"/>
        </w:rPr>
        <w:t>к футбольних клубыв України.</w:t>
      </w:r>
    </w:p>
    <w:p w14:paraId="727A6E88" w14:textId="7749701C" w:rsidR="003B0E52" w:rsidRDefault="00D62586" w:rsidP="003B0E52">
      <w:pPr>
        <w:pStyle w:val="13"/>
        <w:rPr>
          <w:lang w:val="uk-UA"/>
        </w:rPr>
      </w:pPr>
      <w:r>
        <w:rPr>
          <w:lang w:val="uk-UA"/>
        </w:rPr>
        <w:t xml:space="preserve">Користувач має змогу відслідковувати успіхи команди. На рисунку 1.10 зображений короткий опис результатів гри данної команди. На жаль на данному ресурсі представлено дуже мало інформації і </w:t>
      </w:r>
      <w:r w:rsidR="003B0E52">
        <w:rPr>
          <w:lang w:val="uk-UA"/>
        </w:rPr>
        <w:t>статистика виглядає неповною, а іноді й некоректною. Все це відбувається із-за того, що адміністратори не враховують величезну кількість данних, таких як :</w:t>
      </w:r>
    </w:p>
    <w:p w14:paraId="575ED88F" w14:textId="2CAE9B74" w:rsidR="003B0E52" w:rsidRDefault="003B0E52" w:rsidP="003B0E52">
      <w:pPr>
        <w:pStyle w:val="13"/>
        <w:numPr>
          <w:ilvl w:val="0"/>
          <w:numId w:val="34"/>
        </w:numPr>
        <w:rPr>
          <w:lang w:val="uk-UA"/>
        </w:rPr>
      </w:pPr>
      <w:r>
        <w:rPr>
          <w:lang w:val="uk-UA"/>
        </w:rPr>
        <w:t>Кількість травмованих гравців</w:t>
      </w:r>
    </w:p>
    <w:p w14:paraId="5C5B112C" w14:textId="3A38E703" w:rsidR="003B0E52" w:rsidRDefault="003B0E52" w:rsidP="003B0E52">
      <w:pPr>
        <w:pStyle w:val="13"/>
        <w:numPr>
          <w:ilvl w:val="0"/>
          <w:numId w:val="34"/>
        </w:numPr>
        <w:rPr>
          <w:lang w:val="uk-UA"/>
        </w:rPr>
      </w:pPr>
      <w:r>
        <w:rPr>
          <w:lang w:val="uk-UA"/>
        </w:rPr>
        <w:t>Останні актуальні новини клубу</w:t>
      </w:r>
    </w:p>
    <w:p w14:paraId="3700F161" w14:textId="796BC3CE" w:rsidR="003B0E52" w:rsidRDefault="003B0E52" w:rsidP="003B0E52">
      <w:pPr>
        <w:pStyle w:val="13"/>
        <w:numPr>
          <w:ilvl w:val="0"/>
          <w:numId w:val="34"/>
        </w:numPr>
        <w:rPr>
          <w:lang w:val="uk-UA"/>
        </w:rPr>
      </w:pPr>
      <w:r>
        <w:rPr>
          <w:lang w:val="uk-UA"/>
        </w:rPr>
        <w:t>Фінансову складову клубу</w:t>
      </w:r>
    </w:p>
    <w:p w14:paraId="34033096" w14:textId="77777777" w:rsidR="003B0E52" w:rsidRDefault="003B0E52" w:rsidP="003B0E52">
      <w:pPr>
        <w:pStyle w:val="13"/>
        <w:ind w:left="1429" w:firstLine="0"/>
        <w:rPr>
          <w:lang w:val="uk-UA"/>
        </w:rPr>
      </w:pPr>
    </w:p>
    <w:p w14:paraId="62F2A282" w14:textId="77777777" w:rsidR="002B0E71" w:rsidRDefault="002B0E71" w:rsidP="001337D6">
      <w:pPr>
        <w:pStyle w:val="13"/>
        <w:rPr>
          <w:lang w:val="uk-UA"/>
        </w:rPr>
      </w:pPr>
    </w:p>
    <w:p w14:paraId="115134D7" w14:textId="2B2183FA" w:rsidR="002B0E71" w:rsidRDefault="003B0E52" w:rsidP="003B0E52">
      <w:pPr>
        <w:pStyle w:val="13"/>
        <w:jc w:val="center"/>
        <w:rPr>
          <w:lang w:val="uk-UA"/>
        </w:rPr>
      </w:pPr>
      <w:r>
        <w:rPr>
          <w:lang w:eastAsia="ru-RU"/>
        </w:rPr>
        <w:lastRenderedPageBreak/>
        <w:drawing>
          <wp:inline distT="0" distB="0" distL="0" distR="0" wp14:anchorId="4F0D0989" wp14:editId="59A62466">
            <wp:extent cx="6059805" cy="2771775"/>
            <wp:effectExtent l="0" t="0" r="0" b="9525"/>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60336" cy="2772018"/>
                    </a:xfrm>
                    <a:prstGeom prst="rect">
                      <a:avLst/>
                    </a:prstGeom>
                    <a:noFill/>
                    <a:ln>
                      <a:noFill/>
                    </a:ln>
                  </pic:spPr>
                </pic:pic>
              </a:graphicData>
            </a:graphic>
          </wp:inline>
        </w:drawing>
      </w:r>
    </w:p>
    <w:p w14:paraId="55CF3817" w14:textId="00F76BC0"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0 – Статистика команди ‘Динамо’.</w:t>
      </w:r>
    </w:p>
    <w:p w14:paraId="5D7B8CED" w14:textId="77777777" w:rsidR="00654F19" w:rsidRDefault="00654F19" w:rsidP="00654F19">
      <w:pPr>
        <w:pStyle w:val="13"/>
        <w:jc w:val="center"/>
        <w:rPr>
          <w:lang w:val="uk-UA"/>
        </w:rPr>
      </w:pPr>
    </w:p>
    <w:p w14:paraId="2EED5F32" w14:textId="1D926B2E" w:rsidR="00654F19" w:rsidRDefault="00654F19" w:rsidP="00654F19">
      <w:pPr>
        <w:pStyle w:val="13"/>
        <w:rPr>
          <w:lang w:val="uk-UA"/>
        </w:rPr>
      </w:pPr>
      <w:r>
        <w:rPr>
          <w:lang w:val="uk-UA"/>
        </w:rPr>
        <w:t>На рисунку 1.10 користувач бачить наступний матч данної команди й може перейти до статистики данного матчу, що представлена на рисунку 1.11. Варто звернути увагу на те, що сам веб-ресурс не надає прогнозів на матч, а лише формує дані основані на прогнозах користувачів.</w:t>
      </w:r>
    </w:p>
    <w:p w14:paraId="37E81507" w14:textId="77777777" w:rsidR="00654F19" w:rsidRDefault="00654F19" w:rsidP="00654F19">
      <w:pPr>
        <w:pStyle w:val="13"/>
        <w:rPr>
          <w:lang w:val="uk-UA"/>
        </w:rPr>
      </w:pPr>
    </w:p>
    <w:p w14:paraId="15268F51" w14:textId="4853EC0E" w:rsidR="00654F19" w:rsidRDefault="00654F19" w:rsidP="00654F19">
      <w:pPr>
        <w:pStyle w:val="13"/>
        <w:rPr>
          <w:lang w:val="uk-UA"/>
        </w:rPr>
      </w:pPr>
      <w:r>
        <w:rPr>
          <w:lang w:eastAsia="ru-RU"/>
        </w:rPr>
        <w:drawing>
          <wp:inline distT="0" distB="0" distL="0" distR="0" wp14:anchorId="073D4A8A" wp14:editId="74E95ED5">
            <wp:extent cx="5924550" cy="3038475"/>
            <wp:effectExtent l="0" t="0" r="0" b="9525"/>
            <wp:docPr id="370" name="Рисунок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24550" cy="3038475"/>
                    </a:xfrm>
                    <a:prstGeom prst="rect">
                      <a:avLst/>
                    </a:prstGeom>
                    <a:noFill/>
                    <a:ln>
                      <a:noFill/>
                    </a:ln>
                  </pic:spPr>
                </pic:pic>
              </a:graphicData>
            </a:graphic>
          </wp:inline>
        </w:drawing>
      </w:r>
    </w:p>
    <w:p w14:paraId="061FA841" w14:textId="6978F8D1"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1 – Статистика для матчу ‘Динамо-Шахтер’.</w:t>
      </w:r>
    </w:p>
    <w:p w14:paraId="7364C6E3" w14:textId="03B17D1F" w:rsidR="002B0E71" w:rsidRDefault="00654F19" w:rsidP="001337D6">
      <w:pPr>
        <w:pStyle w:val="13"/>
        <w:rPr>
          <w:lang w:val="uk-UA"/>
        </w:rPr>
      </w:pPr>
      <w:r>
        <w:rPr>
          <w:lang w:eastAsia="ru-RU"/>
        </w:rPr>
        <w:lastRenderedPageBreak/>
        <w:drawing>
          <wp:inline distT="0" distB="0" distL="0" distR="0" wp14:anchorId="6CE4E5F7" wp14:editId="5AC164E2">
            <wp:extent cx="5886450" cy="3638550"/>
            <wp:effectExtent l="0" t="0" r="0" b="0"/>
            <wp:docPr id="371"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6976" cy="3638875"/>
                    </a:xfrm>
                    <a:prstGeom prst="rect">
                      <a:avLst/>
                    </a:prstGeom>
                    <a:noFill/>
                    <a:ln>
                      <a:noFill/>
                    </a:ln>
                  </pic:spPr>
                </pic:pic>
              </a:graphicData>
            </a:graphic>
          </wp:inline>
        </w:drawing>
      </w:r>
    </w:p>
    <w:p w14:paraId="7C2EE7CD" w14:textId="77777777" w:rsidR="002B0E71" w:rsidRDefault="002B0E71" w:rsidP="001337D6">
      <w:pPr>
        <w:pStyle w:val="13"/>
        <w:rPr>
          <w:lang w:val="uk-UA"/>
        </w:rPr>
      </w:pPr>
    </w:p>
    <w:p w14:paraId="66B921D0" w14:textId="7A4A5026" w:rsidR="00654F19" w:rsidRDefault="00654F19" w:rsidP="00654F19">
      <w:pPr>
        <w:pStyle w:val="13"/>
        <w:jc w:val="center"/>
        <w:rPr>
          <w:lang w:val="uk-UA"/>
        </w:rPr>
      </w:pPr>
      <w:r w:rsidRPr="00C64E75">
        <w:rPr>
          <w:lang w:val="uk-UA"/>
        </w:rPr>
        <w:t xml:space="preserve">Рисунок </w:t>
      </w:r>
      <w:r>
        <w:rPr>
          <w:lang w:val="uk-UA"/>
        </w:rPr>
        <w:t>1</w:t>
      </w:r>
      <w:r w:rsidRPr="00C64E75">
        <w:rPr>
          <w:lang w:val="uk-UA"/>
        </w:rPr>
        <w:t>.</w:t>
      </w:r>
      <w:r>
        <w:rPr>
          <w:lang w:val="uk-UA"/>
        </w:rPr>
        <w:t>12 – Статистика для матчу ‘Динамо-Шахтер’.</w:t>
      </w:r>
    </w:p>
    <w:p w14:paraId="4848220B" w14:textId="2730B95A" w:rsidR="00654F19" w:rsidRDefault="00507486" w:rsidP="00654F19">
      <w:pPr>
        <w:pStyle w:val="13"/>
        <w:rPr>
          <w:lang w:val="uk-UA"/>
        </w:rPr>
      </w:pPr>
      <w:r>
        <w:rPr>
          <w:lang w:val="uk-UA"/>
        </w:rPr>
        <w:t>Рисунок 1.12 це продоження рисунку 1.11, користувач має змогу побачити прогнози інших користувачів на данний матч, але прогнози користувачів обмежені, тобто завжди показують 5 останніх прогнозів, не дивлячись на їх загальну кількість. На рисунку 1.12 предствлено дві діаграми, перша діаграма це результат події, а саме :</w:t>
      </w:r>
    </w:p>
    <w:p w14:paraId="134380BF" w14:textId="71869B34" w:rsidR="00507486" w:rsidRDefault="00507486" w:rsidP="00507486">
      <w:pPr>
        <w:pStyle w:val="13"/>
        <w:numPr>
          <w:ilvl w:val="0"/>
          <w:numId w:val="35"/>
        </w:numPr>
        <w:rPr>
          <w:lang w:val="uk-UA"/>
        </w:rPr>
      </w:pPr>
      <w:r>
        <w:rPr>
          <w:lang w:val="uk-UA"/>
        </w:rPr>
        <w:t>Перемога першої команди</w:t>
      </w:r>
    </w:p>
    <w:p w14:paraId="33F51C4F" w14:textId="53FD118D" w:rsidR="00507486" w:rsidRDefault="00507486" w:rsidP="00507486">
      <w:pPr>
        <w:pStyle w:val="13"/>
        <w:numPr>
          <w:ilvl w:val="0"/>
          <w:numId w:val="35"/>
        </w:numPr>
        <w:rPr>
          <w:lang w:val="uk-UA"/>
        </w:rPr>
      </w:pPr>
      <w:r>
        <w:rPr>
          <w:lang w:val="uk-UA"/>
        </w:rPr>
        <w:t>Перемога другої команди</w:t>
      </w:r>
    </w:p>
    <w:p w14:paraId="2E972B36" w14:textId="78617A0D" w:rsidR="00507486" w:rsidRDefault="00507486" w:rsidP="00507486">
      <w:pPr>
        <w:pStyle w:val="13"/>
        <w:numPr>
          <w:ilvl w:val="0"/>
          <w:numId w:val="35"/>
        </w:numPr>
        <w:rPr>
          <w:lang w:val="uk-UA"/>
        </w:rPr>
      </w:pPr>
      <w:r>
        <w:rPr>
          <w:lang w:val="uk-UA"/>
        </w:rPr>
        <w:t>Перемога першої команди обо нічия</w:t>
      </w:r>
    </w:p>
    <w:p w14:paraId="1B40A922" w14:textId="40E69CDC" w:rsidR="00507486" w:rsidRDefault="00507486" w:rsidP="00507486">
      <w:pPr>
        <w:pStyle w:val="13"/>
        <w:numPr>
          <w:ilvl w:val="0"/>
          <w:numId w:val="35"/>
        </w:numPr>
        <w:rPr>
          <w:lang w:val="uk-UA"/>
        </w:rPr>
      </w:pPr>
      <w:r>
        <w:rPr>
          <w:lang w:val="uk-UA"/>
        </w:rPr>
        <w:t>Перемога другої команди обо нічия</w:t>
      </w:r>
    </w:p>
    <w:p w14:paraId="2622AC81" w14:textId="1AA52FC8" w:rsidR="00507486" w:rsidRDefault="00507486" w:rsidP="00507486">
      <w:pPr>
        <w:pStyle w:val="13"/>
        <w:numPr>
          <w:ilvl w:val="0"/>
          <w:numId w:val="35"/>
        </w:numPr>
        <w:rPr>
          <w:lang w:val="uk-UA"/>
        </w:rPr>
      </w:pPr>
      <w:r>
        <w:rPr>
          <w:lang w:val="uk-UA"/>
        </w:rPr>
        <w:t>Нічия</w:t>
      </w:r>
    </w:p>
    <w:p w14:paraId="6A1C6CE6" w14:textId="7C6B19F3" w:rsidR="00507486" w:rsidRDefault="00507486" w:rsidP="0070307A">
      <w:pPr>
        <w:pStyle w:val="13"/>
        <w:rPr>
          <w:lang w:val="uk-UA"/>
        </w:rPr>
      </w:pPr>
      <w:r>
        <w:rPr>
          <w:lang w:val="uk-UA"/>
        </w:rPr>
        <w:t>На другому графіку представлений точний рахунок з яким на думку користувачів повинні зіграти дві данні команди. За вірні прогнози користувачі отримують бали й формується рейтинг найкращих прогнозистів.</w:t>
      </w:r>
    </w:p>
    <w:p w14:paraId="2E7F8EB2" w14:textId="7A10F681" w:rsidR="002B0E71" w:rsidRDefault="0070307A" w:rsidP="001337D6">
      <w:pPr>
        <w:pStyle w:val="13"/>
        <w:rPr>
          <w:lang w:val="uk-UA"/>
        </w:rPr>
      </w:pPr>
      <w:r>
        <w:lastRenderedPageBreak/>
        <w:t>Можемо зробити висновок, що данний веб-ресурс можна значно покращити</w:t>
      </w:r>
      <w:r>
        <w:rPr>
          <w:lang w:val="uk-UA"/>
        </w:rPr>
        <w:t>, додавши певні зміни:</w:t>
      </w:r>
    </w:p>
    <w:p w14:paraId="7E6EC1E2" w14:textId="46127C28" w:rsidR="0070307A" w:rsidRDefault="0070307A" w:rsidP="0070307A">
      <w:pPr>
        <w:pStyle w:val="13"/>
        <w:numPr>
          <w:ilvl w:val="0"/>
          <w:numId w:val="36"/>
        </w:numPr>
        <w:rPr>
          <w:lang w:val="uk-UA"/>
        </w:rPr>
      </w:pPr>
      <w:r>
        <w:rPr>
          <w:lang w:val="uk-UA"/>
        </w:rPr>
        <w:t>Розробити та впровадити власну математичну модель, яка б сама прогнозувала результат матчів, а не опиралася на здогадки користувачів</w:t>
      </w:r>
    </w:p>
    <w:p w14:paraId="28545375" w14:textId="6A078E35" w:rsidR="0070307A" w:rsidRDefault="0070307A" w:rsidP="0070307A">
      <w:pPr>
        <w:pStyle w:val="13"/>
        <w:numPr>
          <w:ilvl w:val="0"/>
          <w:numId w:val="36"/>
        </w:numPr>
        <w:rPr>
          <w:lang w:val="uk-UA"/>
        </w:rPr>
      </w:pPr>
      <w:r>
        <w:rPr>
          <w:lang w:val="uk-UA"/>
        </w:rPr>
        <w:t>Значно покращити інтерфейс для користувача, тобто зробити його більш зрозумілим та інформативним</w:t>
      </w:r>
    </w:p>
    <w:p w14:paraId="4E31DD67" w14:textId="5324C699" w:rsidR="0070307A" w:rsidRDefault="0070307A" w:rsidP="0070307A">
      <w:pPr>
        <w:pStyle w:val="13"/>
        <w:numPr>
          <w:ilvl w:val="0"/>
          <w:numId w:val="36"/>
        </w:numPr>
        <w:rPr>
          <w:lang w:val="uk-UA"/>
        </w:rPr>
      </w:pPr>
      <w:r>
        <w:rPr>
          <w:lang w:val="uk-UA"/>
        </w:rPr>
        <w:t>Додати актуальні новини спорту</w:t>
      </w:r>
    </w:p>
    <w:p w14:paraId="3EE786A2" w14:textId="44E3BBF1" w:rsidR="0070307A" w:rsidRDefault="0070307A" w:rsidP="0070307A">
      <w:pPr>
        <w:pStyle w:val="13"/>
        <w:numPr>
          <w:ilvl w:val="0"/>
          <w:numId w:val="36"/>
        </w:numPr>
        <w:rPr>
          <w:lang w:val="uk-UA"/>
        </w:rPr>
      </w:pPr>
      <w:r>
        <w:rPr>
          <w:lang w:val="uk-UA"/>
        </w:rPr>
        <w:t>Розробити особистий кабінет користувача й дати йому змогу зручно взаємодіяти з веб-додатком.</w:t>
      </w:r>
    </w:p>
    <w:p w14:paraId="6FADD6A7" w14:textId="18EC4A9D" w:rsidR="0070307A" w:rsidRDefault="0070307A" w:rsidP="0070307A">
      <w:pPr>
        <w:pStyle w:val="3"/>
        <w:numPr>
          <w:ilvl w:val="1"/>
          <w:numId w:val="20"/>
        </w:numPr>
      </w:pPr>
      <w:bookmarkStart w:id="18" w:name="_Toc480889349"/>
      <w:bookmarkStart w:id="19" w:name="_Toc480889424"/>
      <w:bookmarkStart w:id="20" w:name="_Toc480889567"/>
      <w:r>
        <w:t>Постановка задачі</w:t>
      </w:r>
      <w:bookmarkEnd w:id="18"/>
      <w:bookmarkEnd w:id="19"/>
      <w:bookmarkEnd w:id="20"/>
    </w:p>
    <w:p w14:paraId="06CA4601" w14:textId="4C4D3D12" w:rsidR="0070307A" w:rsidRDefault="0070307A" w:rsidP="0070307A">
      <w:pPr>
        <w:pStyle w:val="3"/>
        <w:numPr>
          <w:ilvl w:val="2"/>
          <w:numId w:val="20"/>
        </w:numPr>
      </w:pPr>
      <w:bookmarkStart w:id="21" w:name="_Toc480889350"/>
      <w:bookmarkStart w:id="22" w:name="_Toc480889425"/>
      <w:bookmarkStart w:id="23" w:name="_Toc480889568"/>
      <w:r w:rsidRPr="0070307A">
        <w:t>Підзадачі для реал</w:t>
      </w:r>
      <w:r w:rsidR="00E8409F">
        <w:t xml:space="preserve">ізації </w:t>
      </w:r>
      <w:r w:rsidR="00E8409F">
        <w:rPr>
          <w:lang w:val="ru-RU"/>
        </w:rPr>
        <w:t>веб-</w:t>
      </w:r>
      <w:r w:rsidRPr="0070307A">
        <w:t>додатку</w:t>
      </w:r>
      <w:bookmarkEnd w:id="21"/>
      <w:bookmarkEnd w:id="22"/>
      <w:bookmarkEnd w:id="23"/>
    </w:p>
    <w:p w14:paraId="3869D285" w14:textId="786AA8D0" w:rsidR="00E8409F" w:rsidRDefault="00E8409F" w:rsidP="00E8409F">
      <w:pPr>
        <w:pStyle w:val="a8"/>
        <w:numPr>
          <w:ilvl w:val="0"/>
          <w:numId w:val="37"/>
        </w:numPr>
        <w:rPr>
          <w:lang w:val="uk-UA"/>
        </w:rPr>
      </w:pPr>
      <w:r>
        <w:rPr>
          <w:lang w:val="uk-UA"/>
        </w:rPr>
        <w:t>Зробити повний аналіз аналогу вже існуючого сайту</w:t>
      </w:r>
    </w:p>
    <w:p w14:paraId="59175FFA" w14:textId="6AC82C9D" w:rsidR="00E8409F" w:rsidRDefault="00E8409F" w:rsidP="00E8409F">
      <w:pPr>
        <w:pStyle w:val="a8"/>
        <w:numPr>
          <w:ilvl w:val="0"/>
          <w:numId w:val="37"/>
        </w:numPr>
        <w:rPr>
          <w:lang w:val="uk-UA"/>
        </w:rPr>
      </w:pPr>
      <w:r>
        <w:rPr>
          <w:lang w:val="uk-UA"/>
        </w:rPr>
        <w:t>Розробити структуру сайту, його дизайн, функціонал, тобто зробити макет майбутнього веб-додатку</w:t>
      </w:r>
    </w:p>
    <w:p w14:paraId="69373B6C" w14:textId="3D60067E" w:rsidR="00E8409F" w:rsidRPr="00E8409F" w:rsidRDefault="00E8409F" w:rsidP="00E8409F">
      <w:pPr>
        <w:pStyle w:val="3"/>
      </w:pPr>
      <w:bookmarkStart w:id="24" w:name="_Toc480889351"/>
      <w:bookmarkStart w:id="25" w:name="_Toc480889426"/>
      <w:bookmarkStart w:id="26" w:name="_Toc480889569"/>
      <w:r>
        <w:t>1.4 Висновки до розділу</w:t>
      </w:r>
      <w:bookmarkEnd w:id="24"/>
      <w:bookmarkEnd w:id="25"/>
      <w:bookmarkEnd w:id="26"/>
    </w:p>
    <w:p w14:paraId="26356DF6" w14:textId="77777777" w:rsidR="00E8409F" w:rsidRPr="00E8409F" w:rsidRDefault="00E8409F" w:rsidP="00E8409F">
      <w:pPr>
        <w:rPr>
          <w:lang w:val="uk-UA"/>
        </w:rPr>
      </w:pPr>
    </w:p>
    <w:p w14:paraId="40B2F488" w14:textId="77777777" w:rsidR="0070307A" w:rsidRPr="00E8409F" w:rsidRDefault="0070307A" w:rsidP="00E8409F">
      <w:pPr>
        <w:rPr>
          <w:lang w:val="uk-UA"/>
        </w:rPr>
      </w:pPr>
    </w:p>
    <w:p w14:paraId="41685E15" w14:textId="77777777" w:rsidR="0070307A" w:rsidRPr="0070307A" w:rsidRDefault="0070307A" w:rsidP="0070307A">
      <w:pPr>
        <w:pStyle w:val="a8"/>
        <w:ind w:left="2138"/>
        <w:rPr>
          <w:lang w:val="uk-UA"/>
        </w:rPr>
      </w:pPr>
    </w:p>
    <w:p w14:paraId="6E9219CE" w14:textId="77777777" w:rsidR="002B0E71" w:rsidRDefault="002B0E71" w:rsidP="001337D6">
      <w:pPr>
        <w:pStyle w:val="13"/>
        <w:rPr>
          <w:lang w:val="uk-UA"/>
        </w:rPr>
      </w:pPr>
    </w:p>
    <w:p w14:paraId="75F4D730" w14:textId="77777777" w:rsidR="002B0E71" w:rsidRDefault="002B0E71" w:rsidP="001337D6">
      <w:pPr>
        <w:pStyle w:val="13"/>
        <w:rPr>
          <w:lang w:val="uk-UA"/>
        </w:rPr>
      </w:pPr>
    </w:p>
    <w:p w14:paraId="4CF0473F" w14:textId="77777777" w:rsidR="002B0E71" w:rsidRDefault="002B0E71" w:rsidP="001337D6">
      <w:pPr>
        <w:pStyle w:val="13"/>
        <w:rPr>
          <w:lang w:val="uk-UA"/>
        </w:rPr>
      </w:pPr>
    </w:p>
    <w:p w14:paraId="38EA0AA3" w14:textId="77777777" w:rsidR="002B0E71" w:rsidRDefault="002B0E71" w:rsidP="001337D6">
      <w:pPr>
        <w:pStyle w:val="13"/>
        <w:rPr>
          <w:lang w:val="uk-UA"/>
        </w:rPr>
      </w:pPr>
    </w:p>
    <w:p w14:paraId="05A6E563" w14:textId="77777777" w:rsidR="002B0E71" w:rsidRDefault="002B0E71" w:rsidP="001337D6">
      <w:pPr>
        <w:pStyle w:val="13"/>
        <w:rPr>
          <w:lang w:val="uk-UA"/>
        </w:rPr>
      </w:pPr>
    </w:p>
    <w:bookmarkEnd w:id="17"/>
    <w:p w14:paraId="1015BE6E" w14:textId="586053BC" w:rsidR="00E8409F" w:rsidRDefault="00E8409F" w:rsidP="00691BB5">
      <w:pPr>
        <w:pStyle w:val="13"/>
        <w:ind w:left="0" w:firstLine="0"/>
        <w:rPr>
          <w:lang w:val="uk-UA"/>
        </w:rPr>
      </w:pPr>
    </w:p>
    <w:p w14:paraId="027946D7" w14:textId="77777777" w:rsidR="00E8409F" w:rsidRDefault="00E8409F" w:rsidP="00691BB5">
      <w:pPr>
        <w:pStyle w:val="13"/>
        <w:ind w:left="0" w:firstLine="0"/>
        <w:rPr>
          <w:lang w:val="uk-UA"/>
        </w:rPr>
      </w:pPr>
    </w:p>
    <w:p w14:paraId="2D37483F" w14:textId="77777777" w:rsidR="00E8409F" w:rsidRDefault="00E8409F" w:rsidP="00691BB5">
      <w:pPr>
        <w:pStyle w:val="13"/>
        <w:ind w:left="0" w:firstLine="0"/>
        <w:rPr>
          <w:lang w:val="uk-UA"/>
        </w:rPr>
      </w:pPr>
    </w:p>
    <w:p w14:paraId="45FBBFA5" w14:textId="3FEF8821" w:rsidR="00691BB5" w:rsidRDefault="00691BB5" w:rsidP="00691BB5">
      <w:pPr>
        <w:pStyle w:val="13"/>
        <w:ind w:left="0" w:firstLine="0"/>
        <w:rPr>
          <w:lang w:val="uk-UA"/>
        </w:rPr>
      </w:pPr>
      <w:r>
        <w:rPr>
          <w:lang w:val="uk-UA"/>
        </w:rPr>
        <w:lastRenderedPageBreak/>
        <w:t xml:space="preserve">          2</w:t>
      </w:r>
      <w:r w:rsidRPr="003F2F5C">
        <w:rPr>
          <w:lang w:val="uk-UA"/>
        </w:rPr>
        <w:t xml:space="preserve"> </w:t>
      </w:r>
      <w:r w:rsidRPr="00000C5D">
        <w:rPr>
          <w:lang w:val="uk-UA"/>
        </w:rPr>
        <w:t>ЗАСОБИ РОЗРОБКИ</w:t>
      </w:r>
      <w:bookmarkStart w:id="27" w:name="_Toc422830944"/>
    </w:p>
    <w:p w14:paraId="65F403AB" w14:textId="1969E4BB" w:rsidR="00691BB5" w:rsidRDefault="00691BB5" w:rsidP="00691BB5">
      <w:pPr>
        <w:pStyle w:val="13"/>
      </w:pPr>
      <w:r>
        <w:t>2</w:t>
      </w:r>
      <w:r w:rsidRPr="003F2F5C">
        <w:t xml:space="preserve">.1 </w:t>
      </w:r>
      <w:bookmarkEnd w:id="27"/>
      <w:r w:rsidRPr="00000C5D">
        <w:t>Засоби розробки</w:t>
      </w:r>
    </w:p>
    <w:p w14:paraId="3CDB5AE6" w14:textId="77777777" w:rsidR="00E8409F" w:rsidRDefault="00E8409F" w:rsidP="00691BB5">
      <w:pPr>
        <w:pStyle w:val="13"/>
        <w:rPr>
          <w:lang w:val="uk-UA"/>
        </w:rPr>
      </w:pPr>
      <w:bookmarkStart w:id="28" w:name="_Toc422830978"/>
    </w:p>
    <w:p w14:paraId="463B045E" w14:textId="77777777" w:rsidR="00E8409F" w:rsidRDefault="00E8409F" w:rsidP="00691BB5">
      <w:pPr>
        <w:pStyle w:val="13"/>
        <w:rPr>
          <w:lang w:val="uk-UA"/>
        </w:rPr>
      </w:pPr>
    </w:p>
    <w:p w14:paraId="612369AE" w14:textId="77777777" w:rsidR="00E8409F" w:rsidRDefault="00E8409F" w:rsidP="00691BB5">
      <w:pPr>
        <w:pStyle w:val="13"/>
        <w:rPr>
          <w:lang w:val="uk-UA"/>
        </w:rPr>
      </w:pPr>
    </w:p>
    <w:p w14:paraId="269A28C1" w14:textId="77777777" w:rsidR="00E8409F" w:rsidRDefault="00E8409F" w:rsidP="00691BB5">
      <w:pPr>
        <w:pStyle w:val="13"/>
        <w:rPr>
          <w:lang w:val="uk-UA"/>
        </w:rPr>
      </w:pPr>
    </w:p>
    <w:p w14:paraId="031A4736" w14:textId="77777777" w:rsidR="00E8409F" w:rsidRDefault="00E8409F" w:rsidP="00691BB5">
      <w:pPr>
        <w:pStyle w:val="13"/>
        <w:rPr>
          <w:lang w:val="uk-UA"/>
        </w:rPr>
      </w:pPr>
    </w:p>
    <w:p w14:paraId="222AA6F4" w14:textId="77777777" w:rsidR="00E8409F" w:rsidRDefault="00E8409F" w:rsidP="00691BB5">
      <w:pPr>
        <w:pStyle w:val="13"/>
        <w:rPr>
          <w:lang w:val="uk-UA"/>
        </w:rPr>
      </w:pPr>
    </w:p>
    <w:p w14:paraId="5953AB4B" w14:textId="77777777" w:rsidR="00E8409F" w:rsidRDefault="00E8409F" w:rsidP="00691BB5">
      <w:pPr>
        <w:pStyle w:val="13"/>
        <w:rPr>
          <w:lang w:val="uk-UA"/>
        </w:rPr>
      </w:pPr>
    </w:p>
    <w:p w14:paraId="79DF461E" w14:textId="77777777" w:rsidR="00E8409F" w:rsidRDefault="00E8409F" w:rsidP="00691BB5">
      <w:pPr>
        <w:pStyle w:val="13"/>
        <w:rPr>
          <w:lang w:val="uk-UA"/>
        </w:rPr>
      </w:pPr>
    </w:p>
    <w:p w14:paraId="0591DFFE" w14:textId="77777777" w:rsidR="00E8409F" w:rsidRDefault="00E8409F" w:rsidP="00691BB5">
      <w:pPr>
        <w:pStyle w:val="13"/>
        <w:rPr>
          <w:lang w:val="uk-UA"/>
        </w:rPr>
      </w:pPr>
    </w:p>
    <w:p w14:paraId="484AC6C0" w14:textId="77777777" w:rsidR="00E8409F" w:rsidRDefault="00E8409F" w:rsidP="00691BB5">
      <w:pPr>
        <w:pStyle w:val="13"/>
        <w:rPr>
          <w:lang w:val="uk-UA"/>
        </w:rPr>
      </w:pPr>
    </w:p>
    <w:p w14:paraId="77B7856B" w14:textId="77777777" w:rsidR="00E8409F" w:rsidRDefault="00E8409F" w:rsidP="00691BB5">
      <w:pPr>
        <w:pStyle w:val="13"/>
        <w:rPr>
          <w:lang w:val="uk-UA"/>
        </w:rPr>
      </w:pPr>
    </w:p>
    <w:p w14:paraId="5686599F" w14:textId="77777777" w:rsidR="00E8409F" w:rsidRDefault="00E8409F" w:rsidP="00691BB5">
      <w:pPr>
        <w:pStyle w:val="13"/>
        <w:rPr>
          <w:lang w:val="uk-UA"/>
        </w:rPr>
      </w:pPr>
    </w:p>
    <w:p w14:paraId="7B291D6C" w14:textId="77777777" w:rsidR="00E8409F" w:rsidRDefault="00E8409F" w:rsidP="00691BB5">
      <w:pPr>
        <w:pStyle w:val="13"/>
        <w:rPr>
          <w:lang w:val="uk-UA"/>
        </w:rPr>
      </w:pPr>
    </w:p>
    <w:p w14:paraId="735AB151" w14:textId="77777777" w:rsidR="00E8409F" w:rsidRDefault="00E8409F" w:rsidP="00691BB5">
      <w:pPr>
        <w:pStyle w:val="13"/>
        <w:rPr>
          <w:lang w:val="uk-UA"/>
        </w:rPr>
      </w:pPr>
    </w:p>
    <w:p w14:paraId="79515EA4" w14:textId="77777777" w:rsidR="00E8409F" w:rsidRDefault="00E8409F" w:rsidP="00691BB5">
      <w:pPr>
        <w:pStyle w:val="13"/>
        <w:rPr>
          <w:lang w:val="uk-UA"/>
        </w:rPr>
      </w:pPr>
    </w:p>
    <w:p w14:paraId="41A8C146" w14:textId="77777777" w:rsidR="00E8409F" w:rsidRDefault="00E8409F" w:rsidP="00691BB5">
      <w:pPr>
        <w:pStyle w:val="13"/>
        <w:rPr>
          <w:lang w:val="uk-UA"/>
        </w:rPr>
      </w:pPr>
    </w:p>
    <w:p w14:paraId="020B7279" w14:textId="77777777" w:rsidR="00E8409F" w:rsidRDefault="00E8409F" w:rsidP="00691BB5">
      <w:pPr>
        <w:pStyle w:val="13"/>
        <w:rPr>
          <w:lang w:val="uk-UA"/>
        </w:rPr>
      </w:pPr>
    </w:p>
    <w:p w14:paraId="0C334FD8" w14:textId="77777777" w:rsidR="00E8409F" w:rsidRDefault="00E8409F" w:rsidP="00691BB5">
      <w:pPr>
        <w:pStyle w:val="13"/>
        <w:rPr>
          <w:lang w:val="uk-UA"/>
        </w:rPr>
      </w:pPr>
    </w:p>
    <w:p w14:paraId="278ADAAE" w14:textId="77777777" w:rsidR="00E8409F" w:rsidRDefault="00E8409F" w:rsidP="00691BB5">
      <w:pPr>
        <w:pStyle w:val="13"/>
        <w:rPr>
          <w:lang w:val="uk-UA"/>
        </w:rPr>
      </w:pPr>
    </w:p>
    <w:p w14:paraId="14F3FB14" w14:textId="77777777" w:rsidR="00E8409F" w:rsidRDefault="00E8409F" w:rsidP="00691BB5">
      <w:pPr>
        <w:pStyle w:val="13"/>
        <w:rPr>
          <w:lang w:val="uk-UA"/>
        </w:rPr>
      </w:pPr>
    </w:p>
    <w:p w14:paraId="6EF3E97E" w14:textId="77777777" w:rsidR="00E8409F" w:rsidRDefault="00E8409F" w:rsidP="00691BB5">
      <w:pPr>
        <w:pStyle w:val="13"/>
        <w:rPr>
          <w:lang w:val="uk-UA"/>
        </w:rPr>
      </w:pPr>
    </w:p>
    <w:p w14:paraId="1E518A50" w14:textId="77777777" w:rsidR="00E8409F" w:rsidRDefault="00E8409F" w:rsidP="00691BB5">
      <w:pPr>
        <w:pStyle w:val="13"/>
        <w:rPr>
          <w:lang w:val="uk-UA"/>
        </w:rPr>
      </w:pPr>
    </w:p>
    <w:p w14:paraId="3933E0C6" w14:textId="77777777" w:rsidR="00E8409F" w:rsidRDefault="00E8409F" w:rsidP="00691BB5">
      <w:pPr>
        <w:pStyle w:val="13"/>
        <w:rPr>
          <w:lang w:val="uk-UA"/>
        </w:rPr>
      </w:pPr>
    </w:p>
    <w:p w14:paraId="070A7BE4" w14:textId="434E55E0" w:rsidR="00691BB5" w:rsidRPr="008F16AA" w:rsidRDefault="00691BB5" w:rsidP="00691BB5">
      <w:pPr>
        <w:pStyle w:val="13"/>
        <w:rPr>
          <w:lang w:val="uk-UA"/>
        </w:rPr>
      </w:pPr>
      <w:r w:rsidRPr="008F16AA">
        <w:rPr>
          <w:lang w:val="uk-UA"/>
        </w:rPr>
        <w:lastRenderedPageBreak/>
        <w:t>2.2</w:t>
      </w:r>
      <w:bookmarkEnd w:id="28"/>
      <w:r w:rsidRPr="008F16AA">
        <w:rPr>
          <w:lang w:val="uk-UA"/>
        </w:rPr>
        <w:t xml:space="preserve"> Використані бібліотеки</w:t>
      </w:r>
      <w:bookmarkStart w:id="29" w:name="_Toc422831002"/>
    </w:p>
    <w:p w14:paraId="5FD07F47" w14:textId="77777777" w:rsidR="00C075C2" w:rsidRDefault="00C075C2" w:rsidP="00691BB5">
      <w:pPr>
        <w:pStyle w:val="13"/>
        <w:rPr>
          <w:lang w:val="uk-UA"/>
        </w:rPr>
      </w:pPr>
    </w:p>
    <w:p w14:paraId="1642F13C" w14:textId="77777777" w:rsidR="00E8409F" w:rsidRDefault="00E8409F" w:rsidP="00691BB5">
      <w:pPr>
        <w:pStyle w:val="13"/>
        <w:rPr>
          <w:lang w:val="uk-UA"/>
        </w:rPr>
      </w:pPr>
    </w:p>
    <w:p w14:paraId="212D5474" w14:textId="77777777" w:rsidR="00E8409F" w:rsidRDefault="00E8409F" w:rsidP="00691BB5">
      <w:pPr>
        <w:pStyle w:val="13"/>
        <w:rPr>
          <w:lang w:val="uk-UA"/>
        </w:rPr>
      </w:pPr>
    </w:p>
    <w:p w14:paraId="630DAED2" w14:textId="77777777" w:rsidR="00E8409F" w:rsidRDefault="00E8409F" w:rsidP="00691BB5">
      <w:pPr>
        <w:pStyle w:val="13"/>
        <w:rPr>
          <w:lang w:val="uk-UA"/>
        </w:rPr>
      </w:pPr>
    </w:p>
    <w:p w14:paraId="1EF88F79" w14:textId="77777777" w:rsidR="00E8409F" w:rsidRDefault="00E8409F" w:rsidP="00691BB5">
      <w:pPr>
        <w:pStyle w:val="13"/>
        <w:rPr>
          <w:lang w:val="uk-UA"/>
        </w:rPr>
      </w:pPr>
    </w:p>
    <w:p w14:paraId="40A4DEFD" w14:textId="77777777" w:rsidR="00E8409F" w:rsidRDefault="00E8409F" w:rsidP="00691BB5">
      <w:pPr>
        <w:pStyle w:val="13"/>
        <w:rPr>
          <w:lang w:val="uk-UA"/>
        </w:rPr>
      </w:pPr>
    </w:p>
    <w:p w14:paraId="100B5512" w14:textId="77777777" w:rsidR="00E8409F" w:rsidRDefault="00E8409F" w:rsidP="00691BB5">
      <w:pPr>
        <w:pStyle w:val="13"/>
        <w:rPr>
          <w:lang w:val="uk-UA"/>
        </w:rPr>
      </w:pPr>
    </w:p>
    <w:p w14:paraId="1DCB601E" w14:textId="77777777" w:rsidR="00E8409F" w:rsidRDefault="00E8409F" w:rsidP="00691BB5">
      <w:pPr>
        <w:pStyle w:val="13"/>
        <w:rPr>
          <w:lang w:val="uk-UA"/>
        </w:rPr>
      </w:pPr>
    </w:p>
    <w:p w14:paraId="1E332ACE" w14:textId="77777777" w:rsidR="00E8409F" w:rsidRDefault="00E8409F" w:rsidP="00691BB5">
      <w:pPr>
        <w:pStyle w:val="13"/>
        <w:rPr>
          <w:lang w:val="uk-UA"/>
        </w:rPr>
      </w:pPr>
    </w:p>
    <w:p w14:paraId="2BFDD463" w14:textId="77777777" w:rsidR="00E8409F" w:rsidRDefault="00E8409F" w:rsidP="00691BB5">
      <w:pPr>
        <w:pStyle w:val="13"/>
        <w:rPr>
          <w:lang w:val="uk-UA"/>
        </w:rPr>
      </w:pPr>
    </w:p>
    <w:p w14:paraId="43C9B29B" w14:textId="77777777" w:rsidR="00E8409F" w:rsidRDefault="00E8409F" w:rsidP="00691BB5">
      <w:pPr>
        <w:pStyle w:val="13"/>
        <w:rPr>
          <w:lang w:val="uk-UA"/>
        </w:rPr>
      </w:pPr>
    </w:p>
    <w:p w14:paraId="2BD5B994" w14:textId="77777777" w:rsidR="00E8409F" w:rsidRDefault="00E8409F" w:rsidP="00691BB5">
      <w:pPr>
        <w:pStyle w:val="13"/>
        <w:rPr>
          <w:lang w:val="uk-UA"/>
        </w:rPr>
      </w:pPr>
    </w:p>
    <w:p w14:paraId="413D315E" w14:textId="77777777" w:rsidR="00E8409F" w:rsidRDefault="00E8409F" w:rsidP="00691BB5">
      <w:pPr>
        <w:pStyle w:val="13"/>
        <w:rPr>
          <w:lang w:val="uk-UA"/>
        </w:rPr>
      </w:pPr>
    </w:p>
    <w:p w14:paraId="639BAB61" w14:textId="77777777" w:rsidR="00E8409F" w:rsidRDefault="00E8409F" w:rsidP="00691BB5">
      <w:pPr>
        <w:pStyle w:val="13"/>
        <w:rPr>
          <w:lang w:val="uk-UA"/>
        </w:rPr>
      </w:pPr>
    </w:p>
    <w:p w14:paraId="660A85F9" w14:textId="77777777" w:rsidR="00E8409F" w:rsidRDefault="00E8409F" w:rsidP="00691BB5">
      <w:pPr>
        <w:pStyle w:val="13"/>
        <w:rPr>
          <w:lang w:val="uk-UA"/>
        </w:rPr>
      </w:pPr>
    </w:p>
    <w:p w14:paraId="3CC28437" w14:textId="77777777" w:rsidR="00E8409F" w:rsidRDefault="00E8409F" w:rsidP="00691BB5">
      <w:pPr>
        <w:pStyle w:val="13"/>
        <w:rPr>
          <w:lang w:val="uk-UA"/>
        </w:rPr>
      </w:pPr>
    </w:p>
    <w:p w14:paraId="0D56F4E5" w14:textId="77777777" w:rsidR="00E8409F" w:rsidRDefault="00E8409F" w:rsidP="00691BB5">
      <w:pPr>
        <w:pStyle w:val="13"/>
        <w:rPr>
          <w:lang w:val="uk-UA"/>
        </w:rPr>
      </w:pPr>
    </w:p>
    <w:p w14:paraId="5BFDB089" w14:textId="77777777" w:rsidR="00E8409F" w:rsidRDefault="00E8409F" w:rsidP="00691BB5">
      <w:pPr>
        <w:pStyle w:val="13"/>
        <w:rPr>
          <w:lang w:val="uk-UA"/>
        </w:rPr>
      </w:pPr>
    </w:p>
    <w:p w14:paraId="2E6A4C37" w14:textId="77777777" w:rsidR="00E8409F" w:rsidRDefault="00E8409F" w:rsidP="00691BB5">
      <w:pPr>
        <w:pStyle w:val="13"/>
        <w:rPr>
          <w:lang w:val="uk-UA"/>
        </w:rPr>
      </w:pPr>
    </w:p>
    <w:p w14:paraId="3EFAA8A8" w14:textId="77777777" w:rsidR="00E8409F" w:rsidRDefault="00E8409F" w:rsidP="00691BB5">
      <w:pPr>
        <w:pStyle w:val="13"/>
        <w:rPr>
          <w:lang w:val="uk-UA"/>
        </w:rPr>
      </w:pPr>
    </w:p>
    <w:p w14:paraId="3125043B" w14:textId="77777777" w:rsidR="00E8409F" w:rsidRDefault="00E8409F" w:rsidP="00691BB5">
      <w:pPr>
        <w:pStyle w:val="13"/>
        <w:rPr>
          <w:lang w:val="uk-UA"/>
        </w:rPr>
      </w:pPr>
    </w:p>
    <w:p w14:paraId="7420250C" w14:textId="77777777" w:rsidR="00E8409F" w:rsidRDefault="00E8409F" w:rsidP="00691BB5">
      <w:pPr>
        <w:pStyle w:val="13"/>
        <w:rPr>
          <w:lang w:val="uk-UA"/>
        </w:rPr>
      </w:pPr>
    </w:p>
    <w:p w14:paraId="103A207E" w14:textId="77777777" w:rsidR="00E8409F" w:rsidRDefault="00E8409F" w:rsidP="00691BB5">
      <w:pPr>
        <w:pStyle w:val="13"/>
        <w:rPr>
          <w:lang w:val="uk-UA"/>
        </w:rPr>
      </w:pPr>
    </w:p>
    <w:p w14:paraId="20FD413D" w14:textId="77777777" w:rsidR="00E8409F" w:rsidRDefault="00E8409F" w:rsidP="00691BB5">
      <w:pPr>
        <w:pStyle w:val="13"/>
        <w:rPr>
          <w:lang w:val="uk-UA"/>
        </w:rPr>
      </w:pPr>
    </w:p>
    <w:p w14:paraId="3900612D" w14:textId="638792D5" w:rsidR="00C075C2" w:rsidRDefault="00C075C2" w:rsidP="00C075C2">
      <w:pPr>
        <w:pStyle w:val="13"/>
        <w:numPr>
          <w:ilvl w:val="1"/>
          <w:numId w:val="26"/>
        </w:numPr>
        <w:rPr>
          <w:lang w:val="uk-UA"/>
        </w:rPr>
      </w:pPr>
      <w:r>
        <w:rPr>
          <w:lang w:val="uk-UA"/>
        </w:rPr>
        <w:lastRenderedPageBreak/>
        <w:t xml:space="preserve">Висновки до розділу </w:t>
      </w:r>
    </w:p>
    <w:bookmarkEnd w:id="29"/>
    <w:p w14:paraId="3721672F" w14:textId="77777777" w:rsidR="00691BB5" w:rsidRDefault="00691BB5" w:rsidP="00E25604">
      <w:pPr>
        <w:pStyle w:val="13"/>
        <w:rPr>
          <w:lang w:val="uk-UA"/>
        </w:rPr>
      </w:pPr>
    </w:p>
    <w:p w14:paraId="2EBC953B" w14:textId="77777777" w:rsidR="00E8409F" w:rsidRDefault="00E8409F" w:rsidP="00E25604">
      <w:pPr>
        <w:pStyle w:val="13"/>
        <w:rPr>
          <w:lang w:val="uk-UA"/>
        </w:rPr>
      </w:pPr>
    </w:p>
    <w:p w14:paraId="5C0022FC" w14:textId="77777777" w:rsidR="00E8409F" w:rsidRDefault="00E8409F" w:rsidP="00E25604">
      <w:pPr>
        <w:pStyle w:val="13"/>
        <w:rPr>
          <w:lang w:val="uk-UA"/>
        </w:rPr>
      </w:pPr>
    </w:p>
    <w:p w14:paraId="0C4B124A" w14:textId="77777777" w:rsidR="00E8409F" w:rsidRDefault="00E8409F" w:rsidP="00E25604">
      <w:pPr>
        <w:pStyle w:val="13"/>
        <w:rPr>
          <w:lang w:val="uk-UA"/>
        </w:rPr>
      </w:pPr>
    </w:p>
    <w:p w14:paraId="37095436" w14:textId="77777777" w:rsidR="00E8409F" w:rsidRDefault="00E8409F" w:rsidP="00E25604">
      <w:pPr>
        <w:pStyle w:val="13"/>
        <w:rPr>
          <w:lang w:val="uk-UA"/>
        </w:rPr>
      </w:pPr>
    </w:p>
    <w:p w14:paraId="7BF05F59" w14:textId="77777777" w:rsidR="00E8409F" w:rsidRDefault="00E8409F" w:rsidP="00E25604">
      <w:pPr>
        <w:pStyle w:val="13"/>
        <w:rPr>
          <w:lang w:val="uk-UA"/>
        </w:rPr>
      </w:pPr>
    </w:p>
    <w:p w14:paraId="4F86E154" w14:textId="77777777" w:rsidR="00E8409F" w:rsidRDefault="00E8409F" w:rsidP="00E25604">
      <w:pPr>
        <w:pStyle w:val="13"/>
        <w:rPr>
          <w:lang w:val="uk-UA"/>
        </w:rPr>
      </w:pPr>
    </w:p>
    <w:p w14:paraId="047F2112" w14:textId="77777777" w:rsidR="00E8409F" w:rsidRDefault="00E8409F" w:rsidP="00E25604">
      <w:pPr>
        <w:pStyle w:val="13"/>
        <w:rPr>
          <w:lang w:val="uk-UA"/>
        </w:rPr>
      </w:pPr>
    </w:p>
    <w:p w14:paraId="1C2462F1" w14:textId="77777777" w:rsidR="00E8409F" w:rsidRDefault="00E8409F" w:rsidP="00E25604">
      <w:pPr>
        <w:pStyle w:val="13"/>
        <w:rPr>
          <w:lang w:val="uk-UA"/>
        </w:rPr>
      </w:pPr>
    </w:p>
    <w:p w14:paraId="3AF48241" w14:textId="77777777" w:rsidR="00E8409F" w:rsidRDefault="00E8409F" w:rsidP="00E25604">
      <w:pPr>
        <w:pStyle w:val="13"/>
        <w:rPr>
          <w:lang w:val="uk-UA"/>
        </w:rPr>
      </w:pPr>
    </w:p>
    <w:p w14:paraId="5135D520" w14:textId="77777777" w:rsidR="00E8409F" w:rsidRDefault="00E8409F" w:rsidP="00E25604">
      <w:pPr>
        <w:pStyle w:val="13"/>
        <w:rPr>
          <w:lang w:val="uk-UA"/>
        </w:rPr>
      </w:pPr>
    </w:p>
    <w:p w14:paraId="193DFA7A" w14:textId="77777777" w:rsidR="00E8409F" w:rsidRDefault="00E8409F" w:rsidP="00E25604">
      <w:pPr>
        <w:pStyle w:val="13"/>
        <w:rPr>
          <w:lang w:val="uk-UA"/>
        </w:rPr>
      </w:pPr>
    </w:p>
    <w:p w14:paraId="79BEE997" w14:textId="77777777" w:rsidR="00E8409F" w:rsidRDefault="00E8409F" w:rsidP="00E25604">
      <w:pPr>
        <w:pStyle w:val="13"/>
        <w:rPr>
          <w:lang w:val="uk-UA"/>
        </w:rPr>
      </w:pPr>
    </w:p>
    <w:p w14:paraId="2C144CCE" w14:textId="77777777" w:rsidR="00E8409F" w:rsidRDefault="00E8409F" w:rsidP="00E25604">
      <w:pPr>
        <w:pStyle w:val="13"/>
        <w:rPr>
          <w:lang w:val="uk-UA"/>
        </w:rPr>
      </w:pPr>
    </w:p>
    <w:p w14:paraId="21D3338F" w14:textId="77777777" w:rsidR="00E8409F" w:rsidRDefault="00E8409F" w:rsidP="00E25604">
      <w:pPr>
        <w:pStyle w:val="13"/>
        <w:rPr>
          <w:lang w:val="uk-UA"/>
        </w:rPr>
      </w:pPr>
    </w:p>
    <w:p w14:paraId="3E6DBBAF" w14:textId="77777777" w:rsidR="00E8409F" w:rsidRDefault="00E8409F" w:rsidP="00E25604">
      <w:pPr>
        <w:pStyle w:val="13"/>
        <w:rPr>
          <w:lang w:val="uk-UA"/>
        </w:rPr>
      </w:pPr>
    </w:p>
    <w:p w14:paraId="12C5EE09" w14:textId="77777777" w:rsidR="00E8409F" w:rsidRDefault="00E8409F" w:rsidP="00E25604">
      <w:pPr>
        <w:pStyle w:val="13"/>
        <w:rPr>
          <w:lang w:val="uk-UA"/>
        </w:rPr>
      </w:pPr>
    </w:p>
    <w:p w14:paraId="4E49915B" w14:textId="77777777" w:rsidR="00E8409F" w:rsidRDefault="00E8409F" w:rsidP="00E25604">
      <w:pPr>
        <w:pStyle w:val="13"/>
        <w:rPr>
          <w:lang w:val="uk-UA"/>
        </w:rPr>
      </w:pPr>
    </w:p>
    <w:p w14:paraId="775A31D6" w14:textId="77777777" w:rsidR="00E8409F" w:rsidRDefault="00E8409F" w:rsidP="00E25604">
      <w:pPr>
        <w:pStyle w:val="13"/>
        <w:rPr>
          <w:lang w:val="uk-UA"/>
        </w:rPr>
      </w:pPr>
    </w:p>
    <w:p w14:paraId="5A36E084" w14:textId="77777777" w:rsidR="00E8409F" w:rsidRDefault="00E8409F" w:rsidP="00E25604">
      <w:pPr>
        <w:pStyle w:val="13"/>
        <w:rPr>
          <w:lang w:val="uk-UA"/>
        </w:rPr>
      </w:pPr>
    </w:p>
    <w:p w14:paraId="49D6F296" w14:textId="77777777" w:rsidR="00E8409F" w:rsidRDefault="00E8409F" w:rsidP="00E25604">
      <w:pPr>
        <w:pStyle w:val="13"/>
        <w:rPr>
          <w:lang w:val="uk-UA"/>
        </w:rPr>
      </w:pPr>
    </w:p>
    <w:p w14:paraId="5E1E65F3" w14:textId="4F39F617" w:rsidR="000030DA" w:rsidRPr="008F16AA" w:rsidRDefault="000030DA" w:rsidP="000030DA">
      <w:pPr>
        <w:rPr>
          <w:lang w:val="uk-UA"/>
        </w:rPr>
      </w:pPr>
    </w:p>
    <w:p w14:paraId="5E38B19D" w14:textId="77777777" w:rsidR="00000C5D" w:rsidRDefault="00000C5D" w:rsidP="000030DA">
      <w:pPr>
        <w:widowControl w:val="0"/>
        <w:spacing w:after="0"/>
        <w:ind w:right="142"/>
        <w:outlineLvl w:val="0"/>
        <w:rPr>
          <w:lang w:val="uk-UA"/>
        </w:rPr>
      </w:pPr>
      <w:bookmarkStart w:id="30" w:name="_Toc422830879"/>
    </w:p>
    <w:p w14:paraId="0F9335C3" w14:textId="77777777" w:rsidR="00691BB5" w:rsidRDefault="00691BB5" w:rsidP="00C075C2">
      <w:pPr>
        <w:pStyle w:val="13"/>
        <w:ind w:left="0" w:firstLine="0"/>
        <w:rPr>
          <w:lang w:val="uk-UA"/>
        </w:rPr>
      </w:pPr>
    </w:p>
    <w:p w14:paraId="193B6029" w14:textId="4DB99E0C" w:rsidR="008E6306" w:rsidRPr="008F16AA" w:rsidRDefault="00691BB5" w:rsidP="008E6306">
      <w:pPr>
        <w:pStyle w:val="13"/>
        <w:ind w:left="708" w:firstLine="1"/>
        <w:rPr>
          <w:lang w:val="uk-UA"/>
        </w:rPr>
      </w:pPr>
      <w:r>
        <w:rPr>
          <w:lang w:val="uk-UA"/>
        </w:rPr>
        <w:lastRenderedPageBreak/>
        <w:t>3</w:t>
      </w:r>
      <w:r w:rsidR="005427F1" w:rsidRPr="00F97A93">
        <w:rPr>
          <w:lang w:val="uk-UA"/>
        </w:rPr>
        <w:t xml:space="preserve"> </w:t>
      </w:r>
      <w:bookmarkEnd w:id="30"/>
      <w:r w:rsidR="00F97A93" w:rsidRPr="00F97A93">
        <w:rPr>
          <w:lang w:val="uk-UA"/>
        </w:rPr>
        <w:t>ОПИС МОБІЛЬНОГО ДОДАТКУ</w:t>
      </w:r>
      <w:r w:rsidR="008E6306">
        <w:rPr>
          <w:lang w:val="uk-UA"/>
        </w:rPr>
        <w:br/>
      </w:r>
      <w:r w:rsidR="008E6306" w:rsidRPr="008F16AA">
        <w:rPr>
          <w:lang w:val="uk-UA"/>
        </w:rPr>
        <w:t>3.1 Структура системи</w:t>
      </w:r>
    </w:p>
    <w:p w14:paraId="56253A95" w14:textId="77777777" w:rsidR="00E8409F" w:rsidRDefault="00E8409F" w:rsidP="008E6306">
      <w:pPr>
        <w:pStyle w:val="13"/>
        <w:ind w:left="708" w:firstLine="1"/>
        <w:rPr>
          <w:lang w:val="uk-UA"/>
        </w:rPr>
      </w:pPr>
    </w:p>
    <w:p w14:paraId="6D455B04" w14:textId="77777777" w:rsidR="00E8409F" w:rsidRDefault="00E8409F" w:rsidP="008E6306">
      <w:pPr>
        <w:pStyle w:val="13"/>
        <w:ind w:left="708" w:firstLine="1"/>
        <w:rPr>
          <w:lang w:val="uk-UA"/>
        </w:rPr>
      </w:pPr>
    </w:p>
    <w:p w14:paraId="18C19015" w14:textId="77777777" w:rsidR="00E8409F" w:rsidRDefault="00E8409F" w:rsidP="008E6306">
      <w:pPr>
        <w:pStyle w:val="13"/>
        <w:ind w:left="708" w:firstLine="1"/>
        <w:rPr>
          <w:lang w:val="uk-UA"/>
        </w:rPr>
      </w:pPr>
    </w:p>
    <w:p w14:paraId="54C13132" w14:textId="77777777" w:rsidR="00E8409F" w:rsidRDefault="00E8409F" w:rsidP="008E6306">
      <w:pPr>
        <w:pStyle w:val="13"/>
        <w:ind w:left="708" w:firstLine="1"/>
        <w:rPr>
          <w:lang w:val="uk-UA"/>
        </w:rPr>
      </w:pPr>
    </w:p>
    <w:p w14:paraId="12893484" w14:textId="77777777" w:rsidR="00E8409F" w:rsidRDefault="00E8409F" w:rsidP="008E6306">
      <w:pPr>
        <w:pStyle w:val="13"/>
        <w:ind w:left="708" w:firstLine="1"/>
        <w:rPr>
          <w:lang w:val="uk-UA"/>
        </w:rPr>
      </w:pPr>
    </w:p>
    <w:p w14:paraId="34B06E44" w14:textId="77777777" w:rsidR="00E8409F" w:rsidRDefault="00E8409F" w:rsidP="008E6306">
      <w:pPr>
        <w:pStyle w:val="13"/>
        <w:ind w:left="708" w:firstLine="1"/>
        <w:rPr>
          <w:lang w:val="uk-UA"/>
        </w:rPr>
      </w:pPr>
    </w:p>
    <w:p w14:paraId="6F82F706" w14:textId="77777777" w:rsidR="00E8409F" w:rsidRDefault="00E8409F" w:rsidP="008E6306">
      <w:pPr>
        <w:pStyle w:val="13"/>
        <w:ind w:left="708" w:firstLine="1"/>
        <w:rPr>
          <w:lang w:val="uk-UA"/>
        </w:rPr>
      </w:pPr>
    </w:p>
    <w:p w14:paraId="0E4B9698" w14:textId="77777777" w:rsidR="00E8409F" w:rsidRDefault="00E8409F" w:rsidP="008E6306">
      <w:pPr>
        <w:pStyle w:val="13"/>
        <w:ind w:left="708" w:firstLine="1"/>
        <w:rPr>
          <w:lang w:val="uk-UA"/>
        </w:rPr>
      </w:pPr>
    </w:p>
    <w:p w14:paraId="04DD10FA" w14:textId="77777777" w:rsidR="00E8409F" w:rsidRDefault="00E8409F" w:rsidP="008E6306">
      <w:pPr>
        <w:pStyle w:val="13"/>
        <w:ind w:left="708" w:firstLine="1"/>
        <w:rPr>
          <w:lang w:val="uk-UA"/>
        </w:rPr>
      </w:pPr>
    </w:p>
    <w:p w14:paraId="2FE0EC70" w14:textId="77777777" w:rsidR="00E8409F" w:rsidRDefault="00E8409F" w:rsidP="008E6306">
      <w:pPr>
        <w:pStyle w:val="13"/>
        <w:ind w:left="708" w:firstLine="1"/>
        <w:rPr>
          <w:lang w:val="uk-UA"/>
        </w:rPr>
      </w:pPr>
    </w:p>
    <w:p w14:paraId="62DB3F34" w14:textId="77777777" w:rsidR="00E8409F" w:rsidRDefault="00E8409F" w:rsidP="008E6306">
      <w:pPr>
        <w:pStyle w:val="13"/>
        <w:ind w:left="708" w:firstLine="1"/>
        <w:rPr>
          <w:lang w:val="uk-UA"/>
        </w:rPr>
      </w:pPr>
    </w:p>
    <w:p w14:paraId="1014A8C7" w14:textId="77777777" w:rsidR="00E8409F" w:rsidRDefault="00E8409F" w:rsidP="008E6306">
      <w:pPr>
        <w:pStyle w:val="13"/>
        <w:ind w:left="708" w:firstLine="1"/>
        <w:rPr>
          <w:lang w:val="uk-UA"/>
        </w:rPr>
      </w:pPr>
    </w:p>
    <w:p w14:paraId="039B8994" w14:textId="77777777" w:rsidR="00E8409F" w:rsidRDefault="00E8409F" w:rsidP="008E6306">
      <w:pPr>
        <w:pStyle w:val="13"/>
        <w:ind w:left="708" w:firstLine="1"/>
        <w:rPr>
          <w:lang w:val="uk-UA"/>
        </w:rPr>
      </w:pPr>
    </w:p>
    <w:p w14:paraId="00F9977C" w14:textId="77777777" w:rsidR="00E8409F" w:rsidRDefault="00E8409F" w:rsidP="008E6306">
      <w:pPr>
        <w:pStyle w:val="13"/>
        <w:ind w:left="708" w:firstLine="1"/>
        <w:rPr>
          <w:lang w:val="uk-UA"/>
        </w:rPr>
      </w:pPr>
    </w:p>
    <w:p w14:paraId="023523AD" w14:textId="77777777" w:rsidR="00E8409F" w:rsidRDefault="00E8409F" w:rsidP="008E6306">
      <w:pPr>
        <w:pStyle w:val="13"/>
        <w:ind w:left="708" w:firstLine="1"/>
        <w:rPr>
          <w:lang w:val="uk-UA"/>
        </w:rPr>
      </w:pPr>
    </w:p>
    <w:p w14:paraId="4BA65D18" w14:textId="77777777" w:rsidR="00E8409F" w:rsidRDefault="00E8409F" w:rsidP="008E6306">
      <w:pPr>
        <w:pStyle w:val="13"/>
        <w:ind w:left="708" w:firstLine="1"/>
        <w:rPr>
          <w:lang w:val="uk-UA"/>
        </w:rPr>
      </w:pPr>
    </w:p>
    <w:p w14:paraId="484E3E5D" w14:textId="77777777" w:rsidR="00E8409F" w:rsidRDefault="00E8409F" w:rsidP="008E6306">
      <w:pPr>
        <w:pStyle w:val="13"/>
        <w:ind w:left="708" w:firstLine="1"/>
        <w:rPr>
          <w:lang w:val="uk-UA"/>
        </w:rPr>
      </w:pPr>
    </w:p>
    <w:p w14:paraId="7CBB62CD" w14:textId="77777777" w:rsidR="00E8409F" w:rsidRDefault="00E8409F" w:rsidP="008E6306">
      <w:pPr>
        <w:pStyle w:val="13"/>
        <w:ind w:left="708" w:firstLine="1"/>
        <w:rPr>
          <w:lang w:val="uk-UA"/>
        </w:rPr>
      </w:pPr>
    </w:p>
    <w:p w14:paraId="3BCA5DB1" w14:textId="77777777" w:rsidR="00E8409F" w:rsidRDefault="00E8409F" w:rsidP="008E6306">
      <w:pPr>
        <w:pStyle w:val="13"/>
        <w:ind w:left="708" w:firstLine="1"/>
        <w:rPr>
          <w:lang w:val="uk-UA"/>
        </w:rPr>
      </w:pPr>
    </w:p>
    <w:p w14:paraId="5D7915A8" w14:textId="77777777" w:rsidR="00E8409F" w:rsidRDefault="00E8409F" w:rsidP="008E6306">
      <w:pPr>
        <w:pStyle w:val="13"/>
        <w:ind w:left="708" w:firstLine="1"/>
        <w:rPr>
          <w:lang w:val="uk-UA"/>
        </w:rPr>
      </w:pPr>
    </w:p>
    <w:p w14:paraId="0940BD61" w14:textId="77777777" w:rsidR="00E8409F" w:rsidRDefault="00E8409F" w:rsidP="008E6306">
      <w:pPr>
        <w:pStyle w:val="13"/>
        <w:ind w:left="708" w:firstLine="1"/>
        <w:rPr>
          <w:lang w:val="uk-UA"/>
        </w:rPr>
      </w:pPr>
    </w:p>
    <w:p w14:paraId="13ADE292" w14:textId="77777777" w:rsidR="00E8409F" w:rsidRDefault="00E8409F" w:rsidP="008E6306">
      <w:pPr>
        <w:pStyle w:val="13"/>
        <w:ind w:left="708" w:firstLine="1"/>
        <w:rPr>
          <w:lang w:val="uk-UA"/>
        </w:rPr>
      </w:pPr>
    </w:p>
    <w:p w14:paraId="10D9B496" w14:textId="77777777" w:rsidR="00E8409F" w:rsidRDefault="00E8409F" w:rsidP="008E6306">
      <w:pPr>
        <w:pStyle w:val="13"/>
        <w:ind w:left="708" w:firstLine="1"/>
        <w:rPr>
          <w:lang w:val="uk-UA"/>
        </w:rPr>
      </w:pPr>
    </w:p>
    <w:p w14:paraId="505BF129" w14:textId="1534B366" w:rsidR="00C05EB8" w:rsidRDefault="00F41D12" w:rsidP="008E6306">
      <w:pPr>
        <w:pStyle w:val="13"/>
        <w:ind w:left="708" w:firstLine="1"/>
      </w:pPr>
      <w:r>
        <w:lastRenderedPageBreak/>
        <w:t>3.2 Архітектура додатку</w:t>
      </w:r>
    </w:p>
    <w:p w14:paraId="0AF1A527" w14:textId="77777777" w:rsidR="00E8409F" w:rsidRDefault="00E8409F" w:rsidP="008E6306">
      <w:pPr>
        <w:pStyle w:val="13"/>
        <w:ind w:left="708" w:firstLine="1"/>
      </w:pPr>
    </w:p>
    <w:p w14:paraId="735987A8" w14:textId="77777777" w:rsidR="00E8409F" w:rsidRDefault="00E8409F" w:rsidP="008E6306">
      <w:pPr>
        <w:pStyle w:val="13"/>
        <w:ind w:left="708" w:firstLine="1"/>
      </w:pPr>
    </w:p>
    <w:p w14:paraId="4CB6249A" w14:textId="77777777" w:rsidR="00E8409F" w:rsidRDefault="00E8409F" w:rsidP="008E6306">
      <w:pPr>
        <w:pStyle w:val="13"/>
        <w:ind w:left="708" w:firstLine="1"/>
      </w:pPr>
    </w:p>
    <w:p w14:paraId="02A7096E" w14:textId="77777777" w:rsidR="00E8409F" w:rsidRDefault="00E8409F" w:rsidP="008E6306">
      <w:pPr>
        <w:pStyle w:val="13"/>
        <w:ind w:left="708" w:firstLine="1"/>
      </w:pPr>
    </w:p>
    <w:p w14:paraId="5D218080" w14:textId="77777777" w:rsidR="00E8409F" w:rsidRDefault="00E8409F" w:rsidP="008E6306">
      <w:pPr>
        <w:pStyle w:val="13"/>
        <w:ind w:left="708" w:firstLine="1"/>
      </w:pPr>
    </w:p>
    <w:p w14:paraId="694B898A" w14:textId="77777777" w:rsidR="00E8409F" w:rsidRDefault="00E8409F" w:rsidP="008E6306">
      <w:pPr>
        <w:pStyle w:val="13"/>
        <w:ind w:left="708" w:firstLine="1"/>
      </w:pPr>
    </w:p>
    <w:p w14:paraId="11E85837" w14:textId="77777777" w:rsidR="00E8409F" w:rsidRDefault="00E8409F" w:rsidP="008E6306">
      <w:pPr>
        <w:pStyle w:val="13"/>
        <w:ind w:left="708" w:firstLine="1"/>
      </w:pPr>
    </w:p>
    <w:p w14:paraId="198CEABC" w14:textId="77777777" w:rsidR="00E8409F" w:rsidRDefault="00E8409F" w:rsidP="008E6306">
      <w:pPr>
        <w:pStyle w:val="13"/>
        <w:ind w:left="708" w:firstLine="1"/>
      </w:pPr>
    </w:p>
    <w:p w14:paraId="4E15DCFA" w14:textId="77777777" w:rsidR="00E8409F" w:rsidRDefault="00E8409F" w:rsidP="008E6306">
      <w:pPr>
        <w:pStyle w:val="13"/>
        <w:ind w:left="708" w:firstLine="1"/>
      </w:pPr>
    </w:p>
    <w:p w14:paraId="37CB42E1" w14:textId="77777777" w:rsidR="00E8409F" w:rsidRDefault="00E8409F" w:rsidP="008E6306">
      <w:pPr>
        <w:pStyle w:val="13"/>
        <w:ind w:left="708" w:firstLine="1"/>
      </w:pPr>
    </w:p>
    <w:p w14:paraId="0BD18656" w14:textId="77777777" w:rsidR="00E8409F" w:rsidRDefault="00E8409F" w:rsidP="008E6306">
      <w:pPr>
        <w:pStyle w:val="13"/>
        <w:ind w:left="708" w:firstLine="1"/>
      </w:pPr>
    </w:p>
    <w:p w14:paraId="001B477F" w14:textId="77777777" w:rsidR="00E8409F" w:rsidRDefault="00E8409F" w:rsidP="008E6306">
      <w:pPr>
        <w:pStyle w:val="13"/>
        <w:ind w:left="708" w:firstLine="1"/>
      </w:pPr>
    </w:p>
    <w:p w14:paraId="319273BB" w14:textId="77777777" w:rsidR="00E8409F" w:rsidRDefault="00E8409F" w:rsidP="008E6306">
      <w:pPr>
        <w:pStyle w:val="13"/>
        <w:ind w:left="708" w:firstLine="1"/>
      </w:pPr>
    </w:p>
    <w:p w14:paraId="5A6EA74C" w14:textId="77777777" w:rsidR="00E8409F" w:rsidRDefault="00E8409F" w:rsidP="008E6306">
      <w:pPr>
        <w:pStyle w:val="13"/>
        <w:ind w:left="708" w:firstLine="1"/>
      </w:pPr>
    </w:p>
    <w:p w14:paraId="6214F915" w14:textId="77777777" w:rsidR="00E8409F" w:rsidRDefault="00E8409F" w:rsidP="008E6306">
      <w:pPr>
        <w:pStyle w:val="13"/>
        <w:ind w:left="708" w:firstLine="1"/>
      </w:pPr>
    </w:p>
    <w:p w14:paraId="59A478BD" w14:textId="77777777" w:rsidR="00E8409F" w:rsidRDefault="00E8409F" w:rsidP="008E6306">
      <w:pPr>
        <w:pStyle w:val="13"/>
        <w:ind w:left="708" w:firstLine="1"/>
      </w:pPr>
    </w:p>
    <w:p w14:paraId="15B8C9E6" w14:textId="77777777" w:rsidR="00E8409F" w:rsidRDefault="00E8409F" w:rsidP="008E6306">
      <w:pPr>
        <w:pStyle w:val="13"/>
        <w:ind w:left="708" w:firstLine="1"/>
      </w:pPr>
    </w:p>
    <w:p w14:paraId="6D262ADC" w14:textId="77777777" w:rsidR="00E8409F" w:rsidRDefault="00E8409F" w:rsidP="008E6306">
      <w:pPr>
        <w:pStyle w:val="13"/>
        <w:ind w:left="708" w:firstLine="1"/>
      </w:pPr>
    </w:p>
    <w:p w14:paraId="6C471D80" w14:textId="77777777" w:rsidR="00E8409F" w:rsidRDefault="00E8409F" w:rsidP="008E6306">
      <w:pPr>
        <w:pStyle w:val="13"/>
        <w:ind w:left="708" w:firstLine="1"/>
      </w:pPr>
    </w:p>
    <w:p w14:paraId="7F43A0C5" w14:textId="77777777" w:rsidR="00E8409F" w:rsidRDefault="00E8409F" w:rsidP="008E6306">
      <w:pPr>
        <w:pStyle w:val="13"/>
        <w:ind w:left="708" w:firstLine="1"/>
      </w:pPr>
    </w:p>
    <w:p w14:paraId="607BADB6" w14:textId="77777777" w:rsidR="00E8409F" w:rsidRDefault="00E8409F" w:rsidP="008E6306">
      <w:pPr>
        <w:pStyle w:val="13"/>
        <w:ind w:left="708" w:firstLine="1"/>
      </w:pPr>
    </w:p>
    <w:p w14:paraId="03C3FA9C" w14:textId="77777777" w:rsidR="00E8409F" w:rsidRDefault="00E8409F" w:rsidP="008E6306">
      <w:pPr>
        <w:pStyle w:val="13"/>
        <w:ind w:left="708" w:firstLine="1"/>
      </w:pPr>
    </w:p>
    <w:p w14:paraId="1071DDD5" w14:textId="77777777" w:rsidR="00E8409F" w:rsidRDefault="00E8409F" w:rsidP="008E6306">
      <w:pPr>
        <w:pStyle w:val="13"/>
        <w:ind w:left="708" w:firstLine="1"/>
      </w:pPr>
    </w:p>
    <w:p w14:paraId="7B57FFD4" w14:textId="77777777" w:rsidR="00E8409F" w:rsidRDefault="00E8409F" w:rsidP="008E6306">
      <w:pPr>
        <w:pStyle w:val="13"/>
        <w:ind w:left="708" w:firstLine="1"/>
      </w:pPr>
    </w:p>
    <w:p w14:paraId="21D2FE36" w14:textId="2F44C121" w:rsidR="00F41D12" w:rsidRDefault="00F41D12" w:rsidP="008E6306">
      <w:pPr>
        <w:pStyle w:val="13"/>
        <w:ind w:left="708" w:firstLine="1"/>
      </w:pPr>
      <w:r>
        <w:lastRenderedPageBreak/>
        <w:t>3.3 Алгоритми роботи додатку</w:t>
      </w:r>
    </w:p>
    <w:p w14:paraId="79FE64D8" w14:textId="77777777" w:rsidR="00E8409F" w:rsidRDefault="00E8409F" w:rsidP="005067F9">
      <w:pPr>
        <w:pStyle w:val="13"/>
      </w:pPr>
      <w:bookmarkStart w:id="31" w:name="_Toc422830887"/>
    </w:p>
    <w:p w14:paraId="2F6FA3FD" w14:textId="77777777" w:rsidR="00E8409F" w:rsidRDefault="00E8409F" w:rsidP="005067F9">
      <w:pPr>
        <w:pStyle w:val="13"/>
      </w:pPr>
    </w:p>
    <w:p w14:paraId="68F2DB94" w14:textId="77777777" w:rsidR="00E8409F" w:rsidRDefault="00E8409F" w:rsidP="005067F9">
      <w:pPr>
        <w:pStyle w:val="13"/>
      </w:pPr>
    </w:p>
    <w:p w14:paraId="47DE9F39" w14:textId="77777777" w:rsidR="00E8409F" w:rsidRDefault="00E8409F" w:rsidP="005067F9">
      <w:pPr>
        <w:pStyle w:val="13"/>
      </w:pPr>
    </w:p>
    <w:p w14:paraId="428F1B1C" w14:textId="77777777" w:rsidR="00E8409F" w:rsidRDefault="00E8409F" w:rsidP="005067F9">
      <w:pPr>
        <w:pStyle w:val="13"/>
      </w:pPr>
    </w:p>
    <w:p w14:paraId="070FCD01" w14:textId="77777777" w:rsidR="00E8409F" w:rsidRDefault="00E8409F" w:rsidP="005067F9">
      <w:pPr>
        <w:pStyle w:val="13"/>
      </w:pPr>
    </w:p>
    <w:p w14:paraId="04384BF3" w14:textId="77777777" w:rsidR="00E8409F" w:rsidRDefault="00E8409F" w:rsidP="005067F9">
      <w:pPr>
        <w:pStyle w:val="13"/>
      </w:pPr>
    </w:p>
    <w:p w14:paraId="7EC65FAC" w14:textId="77777777" w:rsidR="00E8409F" w:rsidRDefault="00E8409F" w:rsidP="005067F9">
      <w:pPr>
        <w:pStyle w:val="13"/>
      </w:pPr>
    </w:p>
    <w:p w14:paraId="1B5144BE" w14:textId="77777777" w:rsidR="00E8409F" w:rsidRDefault="00E8409F" w:rsidP="005067F9">
      <w:pPr>
        <w:pStyle w:val="13"/>
      </w:pPr>
    </w:p>
    <w:p w14:paraId="17C6FF39" w14:textId="77777777" w:rsidR="00E8409F" w:rsidRDefault="00E8409F" w:rsidP="005067F9">
      <w:pPr>
        <w:pStyle w:val="13"/>
      </w:pPr>
    </w:p>
    <w:p w14:paraId="4839EB26" w14:textId="77777777" w:rsidR="00E8409F" w:rsidRDefault="00E8409F" w:rsidP="005067F9">
      <w:pPr>
        <w:pStyle w:val="13"/>
      </w:pPr>
    </w:p>
    <w:p w14:paraId="70FEE88B" w14:textId="77777777" w:rsidR="00E8409F" w:rsidRDefault="00E8409F" w:rsidP="005067F9">
      <w:pPr>
        <w:pStyle w:val="13"/>
      </w:pPr>
    </w:p>
    <w:p w14:paraId="7E2C113B" w14:textId="77777777" w:rsidR="00E8409F" w:rsidRDefault="00E8409F" w:rsidP="005067F9">
      <w:pPr>
        <w:pStyle w:val="13"/>
      </w:pPr>
    </w:p>
    <w:p w14:paraId="7B9E04A2" w14:textId="77777777" w:rsidR="00E8409F" w:rsidRDefault="00E8409F" w:rsidP="005067F9">
      <w:pPr>
        <w:pStyle w:val="13"/>
      </w:pPr>
    </w:p>
    <w:p w14:paraId="7824B2F5" w14:textId="77777777" w:rsidR="00E8409F" w:rsidRDefault="00E8409F" w:rsidP="005067F9">
      <w:pPr>
        <w:pStyle w:val="13"/>
      </w:pPr>
    </w:p>
    <w:p w14:paraId="32F267CD" w14:textId="77777777" w:rsidR="00E8409F" w:rsidRDefault="00E8409F" w:rsidP="005067F9">
      <w:pPr>
        <w:pStyle w:val="13"/>
      </w:pPr>
    </w:p>
    <w:p w14:paraId="1884F49F" w14:textId="77777777" w:rsidR="00E8409F" w:rsidRDefault="00E8409F" w:rsidP="005067F9">
      <w:pPr>
        <w:pStyle w:val="13"/>
      </w:pPr>
    </w:p>
    <w:p w14:paraId="3FA946BD" w14:textId="77777777" w:rsidR="00E8409F" w:rsidRDefault="00E8409F" w:rsidP="005067F9">
      <w:pPr>
        <w:pStyle w:val="13"/>
      </w:pPr>
    </w:p>
    <w:p w14:paraId="5C0B855E" w14:textId="77777777" w:rsidR="00E8409F" w:rsidRDefault="00E8409F" w:rsidP="005067F9">
      <w:pPr>
        <w:pStyle w:val="13"/>
      </w:pPr>
    </w:p>
    <w:p w14:paraId="410856A4" w14:textId="77777777" w:rsidR="00E8409F" w:rsidRDefault="00E8409F" w:rsidP="005067F9">
      <w:pPr>
        <w:pStyle w:val="13"/>
      </w:pPr>
    </w:p>
    <w:p w14:paraId="77F0B634" w14:textId="77777777" w:rsidR="00E8409F" w:rsidRDefault="00E8409F" w:rsidP="005067F9">
      <w:pPr>
        <w:pStyle w:val="13"/>
      </w:pPr>
    </w:p>
    <w:p w14:paraId="688AE6EB" w14:textId="77777777" w:rsidR="00E8409F" w:rsidRDefault="00E8409F" w:rsidP="005067F9">
      <w:pPr>
        <w:pStyle w:val="13"/>
      </w:pPr>
    </w:p>
    <w:p w14:paraId="33C9B34B" w14:textId="77777777" w:rsidR="00E8409F" w:rsidRDefault="00E8409F" w:rsidP="005067F9">
      <w:pPr>
        <w:pStyle w:val="13"/>
      </w:pPr>
    </w:p>
    <w:p w14:paraId="5BF009A1" w14:textId="77777777" w:rsidR="00E8409F" w:rsidRDefault="00E8409F" w:rsidP="005067F9">
      <w:pPr>
        <w:pStyle w:val="13"/>
      </w:pPr>
    </w:p>
    <w:p w14:paraId="4906C14C" w14:textId="39F898C6" w:rsidR="00A30E38" w:rsidRDefault="00691BB5" w:rsidP="005067F9">
      <w:pPr>
        <w:pStyle w:val="13"/>
        <w:rPr>
          <w:lang w:val="uk-UA"/>
        </w:rPr>
      </w:pPr>
      <w:r>
        <w:rPr>
          <w:lang w:val="uk-UA"/>
        </w:rPr>
        <w:lastRenderedPageBreak/>
        <w:t>3</w:t>
      </w:r>
      <w:r w:rsidR="00931B23" w:rsidRPr="003F2F5C">
        <w:rPr>
          <w:lang w:val="uk-UA"/>
        </w:rPr>
        <w:t>.</w:t>
      </w:r>
      <w:r w:rsidR="004D5B7E">
        <w:rPr>
          <w:lang w:val="uk-UA"/>
        </w:rPr>
        <w:t>4</w:t>
      </w:r>
      <w:r w:rsidR="00931B23" w:rsidRPr="003F2F5C">
        <w:rPr>
          <w:lang w:val="uk-UA"/>
        </w:rPr>
        <w:t xml:space="preserve"> </w:t>
      </w:r>
      <w:bookmarkEnd w:id="31"/>
      <w:r w:rsidR="00F97A93" w:rsidRPr="00F97A93">
        <w:rPr>
          <w:lang w:val="uk-UA"/>
        </w:rPr>
        <w:t>Авторизація користувача</w:t>
      </w:r>
      <w:bookmarkStart w:id="32" w:name="_Toc422830913"/>
    </w:p>
    <w:p w14:paraId="73B36C72" w14:textId="22AE46F9" w:rsidR="005067F9" w:rsidRDefault="00C17F75" w:rsidP="00E8409F">
      <w:pPr>
        <w:pStyle w:val="13"/>
        <w:rPr>
          <w:lang w:val="uk-UA"/>
        </w:rPr>
      </w:pPr>
      <w:r>
        <w:rPr>
          <w:lang w:val="uk-UA"/>
        </w:rPr>
        <w:tab/>
      </w:r>
    </w:p>
    <w:p w14:paraId="12E57E00" w14:textId="77777777" w:rsidR="00E8409F" w:rsidRDefault="00E8409F" w:rsidP="00E8409F">
      <w:pPr>
        <w:pStyle w:val="13"/>
        <w:rPr>
          <w:lang w:val="uk-UA"/>
        </w:rPr>
      </w:pPr>
    </w:p>
    <w:p w14:paraId="091F7AAE" w14:textId="77777777" w:rsidR="00E8409F" w:rsidRDefault="00E8409F" w:rsidP="00E8409F">
      <w:pPr>
        <w:pStyle w:val="13"/>
        <w:rPr>
          <w:lang w:val="uk-UA"/>
        </w:rPr>
      </w:pPr>
    </w:p>
    <w:p w14:paraId="17B20CED" w14:textId="77777777" w:rsidR="00E8409F" w:rsidRDefault="00E8409F" w:rsidP="00E8409F">
      <w:pPr>
        <w:pStyle w:val="13"/>
        <w:rPr>
          <w:lang w:val="uk-UA"/>
        </w:rPr>
      </w:pPr>
    </w:p>
    <w:p w14:paraId="24A69DEA" w14:textId="77777777" w:rsidR="00E8409F" w:rsidRDefault="00E8409F" w:rsidP="00E8409F">
      <w:pPr>
        <w:pStyle w:val="13"/>
        <w:rPr>
          <w:lang w:val="uk-UA"/>
        </w:rPr>
      </w:pPr>
    </w:p>
    <w:p w14:paraId="2704EE3B" w14:textId="77777777" w:rsidR="00E8409F" w:rsidRDefault="00E8409F" w:rsidP="00E8409F">
      <w:pPr>
        <w:pStyle w:val="13"/>
        <w:rPr>
          <w:lang w:val="uk-UA"/>
        </w:rPr>
      </w:pPr>
    </w:p>
    <w:p w14:paraId="03340735" w14:textId="77777777" w:rsidR="00E8409F" w:rsidRDefault="00E8409F" w:rsidP="00E8409F">
      <w:pPr>
        <w:pStyle w:val="13"/>
        <w:rPr>
          <w:lang w:val="uk-UA"/>
        </w:rPr>
      </w:pPr>
    </w:p>
    <w:p w14:paraId="7E053173" w14:textId="77777777" w:rsidR="00E8409F" w:rsidRDefault="00E8409F" w:rsidP="00E8409F">
      <w:pPr>
        <w:pStyle w:val="13"/>
        <w:rPr>
          <w:lang w:val="uk-UA"/>
        </w:rPr>
      </w:pPr>
    </w:p>
    <w:p w14:paraId="284707A3" w14:textId="77777777" w:rsidR="00E8409F" w:rsidRDefault="00E8409F" w:rsidP="00E8409F">
      <w:pPr>
        <w:pStyle w:val="13"/>
        <w:rPr>
          <w:lang w:val="uk-UA"/>
        </w:rPr>
      </w:pPr>
    </w:p>
    <w:p w14:paraId="47FCB030" w14:textId="77777777" w:rsidR="00E8409F" w:rsidRDefault="00E8409F" w:rsidP="00E8409F">
      <w:pPr>
        <w:pStyle w:val="13"/>
        <w:rPr>
          <w:lang w:val="uk-UA"/>
        </w:rPr>
      </w:pPr>
    </w:p>
    <w:p w14:paraId="43FFEF37" w14:textId="77777777" w:rsidR="00E8409F" w:rsidRDefault="00E8409F" w:rsidP="00E8409F">
      <w:pPr>
        <w:pStyle w:val="13"/>
        <w:rPr>
          <w:lang w:val="uk-UA"/>
        </w:rPr>
      </w:pPr>
    </w:p>
    <w:p w14:paraId="4C88D949" w14:textId="77777777" w:rsidR="00E8409F" w:rsidRDefault="00E8409F" w:rsidP="00E8409F">
      <w:pPr>
        <w:pStyle w:val="13"/>
        <w:rPr>
          <w:lang w:val="uk-UA"/>
        </w:rPr>
      </w:pPr>
    </w:p>
    <w:p w14:paraId="3904AA39" w14:textId="77777777" w:rsidR="00E8409F" w:rsidRDefault="00E8409F" w:rsidP="00E8409F">
      <w:pPr>
        <w:pStyle w:val="13"/>
        <w:rPr>
          <w:lang w:val="uk-UA"/>
        </w:rPr>
      </w:pPr>
    </w:p>
    <w:p w14:paraId="03032B58" w14:textId="77777777" w:rsidR="00E8409F" w:rsidRDefault="00E8409F" w:rsidP="00E8409F">
      <w:pPr>
        <w:pStyle w:val="13"/>
        <w:rPr>
          <w:lang w:val="uk-UA"/>
        </w:rPr>
      </w:pPr>
    </w:p>
    <w:p w14:paraId="2BA29242" w14:textId="77777777" w:rsidR="00E8409F" w:rsidRDefault="00E8409F" w:rsidP="00E8409F">
      <w:pPr>
        <w:pStyle w:val="13"/>
        <w:rPr>
          <w:lang w:val="uk-UA"/>
        </w:rPr>
      </w:pPr>
    </w:p>
    <w:p w14:paraId="16D1A5CE" w14:textId="77777777" w:rsidR="00E8409F" w:rsidRDefault="00E8409F" w:rsidP="00E8409F">
      <w:pPr>
        <w:pStyle w:val="13"/>
        <w:rPr>
          <w:lang w:val="uk-UA"/>
        </w:rPr>
      </w:pPr>
    </w:p>
    <w:p w14:paraId="03D28052" w14:textId="77777777" w:rsidR="00E8409F" w:rsidRDefault="00E8409F" w:rsidP="00E8409F">
      <w:pPr>
        <w:pStyle w:val="13"/>
        <w:rPr>
          <w:lang w:val="uk-UA"/>
        </w:rPr>
      </w:pPr>
    </w:p>
    <w:p w14:paraId="3D916AE8" w14:textId="77777777" w:rsidR="00E8409F" w:rsidRDefault="00E8409F" w:rsidP="00E8409F">
      <w:pPr>
        <w:pStyle w:val="13"/>
        <w:rPr>
          <w:lang w:val="uk-UA"/>
        </w:rPr>
      </w:pPr>
    </w:p>
    <w:p w14:paraId="0EBF2B10" w14:textId="77777777" w:rsidR="00E8409F" w:rsidRDefault="00E8409F" w:rsidP="00E8409F">
      <w:pPr>
        <w:pStyle w:val="13"/>
        <w:rPr>
          <w:lang w:val="uk-UA"/>
        </w:rPr>
      </w:pPr>
    </w:p>
    <w:p w14:paraId="56E3C40D" w14:textId="77777777" w:rsidR="00E8409F" w:rsidRDefault="00E8409F" w:rsidP="00E8409F">
      <w:pPr>
        <w:pStyle w:val="13"/>
        <w:rPr>
          <w:lang w:val="uk-UA"/>
        </w:rPr>
      </w:pPr>
    </w:p>
    <w:p w14:paraId="7AE50C3F" w14:textId="77777777" w:rsidR="00E8409F" w:rsidRDefault="00E8409F" w:rsidP="00E8409F">
      <w:pPr>
        <w:pStyle w:val="13"/>
        <w:rPr>
          <w:lang w:val="uk-UA"/>
        </w:rPr>
      </w:pPr>
    </w:p>
    <w:p w14:paraId="4013D1CF" w14:textId="77777777" w:rsidR="00E8409F" w:rsidRDefault="00E8409F" w:rsidP="00E8409F">
      <w:pPr>
        <w:pStyle w:val="13"/>
        <w:rPr>
          <w:lang w:val="uk-UA"/>
        </w:rPr>
      </w:pPr>
    </w:p>
    <w:p w14:paraId="5364D507" w14:textId="77777777" w:rsidR="00E8409F" w:rsidRDefault="00E8409F" w:rsidP="00E8409F">
      <w:pPr>
        <w:pStyle w:val="13"/>
        <w:rPr>
          <w:lang w:val="uk-UA"/>
        </w:rPr>
      </w:pPr>
    </w:p>
    <w:p w14:paraId="4E790FCD" w14:textId="77777777" w:rsidR="00920DEF" w:rsidRPr="00920DEF" w:rsidRDefault="00920DEF" w:rsidP="00920DEF">
      <w:pPr>
        <w:pStyle w:val="13"/>
        <w:rPr>
          <w:lang w:val="uk-UA"/>
        </w:rPr>
      </w:pPr>
    </w:p>
    <w:p w14:paraId="1AD804AE" w14:textId="3E6E787B" w:rsidR="00F97A93" w:rsidRDefault="00691BB5" w:rsidP="00BD48DA">
      <w:pPr>
        <w:pStyle w:val="13"/>
      </w:pPr>
      <w:r>
        <w:lastRenderedPageBreak/>
        <w:t>3</w:t>
      </w:r>
      <w:r w:rsidR="00161664" w:rsidRPr="003F2F5C">
        <w:t>.</w:t>
      </w:r>
      <w:r w:rsidR="004D5B7E">
        <w:t>5</w:t>
      </w:r>
      <w:r w:rsidR="00161664" w:rsidRPr="003F2F5C">
        <w:t xml:space="preserve"> </w:t>
      </w:r>
      <w:bookmarkEnd w:id="32"/>
      <w:r w:rsidR="00F97A93" w:rsidRPr="00F97A93">
        <w:t>Панель навігації</w:t>
      </w:r>
      <w:bookmarkStart w:id="33" w:name="_Toc422830920"/>
    </w:p>
    <w:bookmarkEnd w:id="33"/>
    <w:p w14:paraId="5E4D5DC9" w14:textId="77777777" w:rsidR="00E8409F" w:rsidRDefault="00E8409F" w:rsidP="00691BB5">
      <w:pPr>
        <w:widowControl w:val="0"/>
        <w:spacing w:after="0"/>
        <w:ind w:left="709" w:right="142"/>
        <w:jc w:val="both"/>
        <w:outlineLvl w:val="1"/>
        <w:rPr>
          <w:lang w:val="uk-UA"/>
        </w:rPr>
      </w:pPr>
    </w:p>
    <w:p w14:paraId="5913C59B" w14:textId="77777777" w:rsidR="00E8409F" w:rsidRDefault="00E8409F" w:rsidP="00691BB5">
      <w:pPr>
        <w:widowControl w:val="0"/>
        <w:spacing w:after="0"/>
        <w:ind w:left="709" w:right="142"/>
        <w:jc w:val="both"/>
        <w:outlineLvl w:val="1"/>
        <w:rPr>
          <w:lang w:val="uk-UA"/>
        </w:rPr>
      </w:pPr>
    </w:p>
    <w:p w14:paraId="6690A020" w14:textId="77777777" w:rsidR="00E8409F" w:rsidRDefault="00E8409F" w:rsidP="00691BB5">
      <w:pPr>
        <w:widowControl w:val="0"/>
        <w:spacing w:after="0"/>
        <w:ind w:left="709" w:right="142"/>
        <w:jc w:val="both"/>
        <w:outlineLvl w:val="1"/>
        <w:rPr>
          <w:lang w:val="uk-UA"/>
        </w:rPr>
      </w:pPr>
    </w:p>
    <w:p w14:paraId="555BDD24" w14:textId="77777777" w:rsidR="00E8409F" w:rsidRDefault="00E8409F" w:rsidP="00691BB5">
      <w:pPr>
        <w:widowControl w:val="0"/>
        <w:spacing w:after="0"/>
        <w:ind w:left="709" w:right="142"/>
        <w:jc w:val="both"/>
        <w:outlineLvl w:val="1"/>
        <w:rPr>
          <w:lang w:val="uk-UA"/>
        </w:rPr>
      </w:pPr>
    </w:p>
    <w:p w14:paraId="403F8F09" w14:textId="77777777" w:rsidR="00E8409F" w:rsidRDefault="00E8409F" w:rsidP="00691BB5">
      <w:pPr>
        <w:widowControl w:val="0"/>
        <w:spacing w:after="0"/>
        <w:ind w:left="709" w:right="142"/>
        <w:jc w:val="both"/>
        <w:outlineLvl w:val="1"/>
        <w:rPr>
          <w:lang w:val="uk-UA"/>
        </w:rPr>
      </w:pPr>
    </w:p>
    <w:p w14:paraId="615F27C1" w14:textId="77777777" w:rsidR="00E8409F" w:rsidRDefault="00E8409F" w:rsidP="00691BB5">
      <w:pPr>
        <w:widowControl w:val="0"/>
        <w:spacing w:after="0"/>
        <w:ind w:left="709" w:right="142"/>
        <w:jc w:val="both"/>
        <w:outlineLvl w:val="1"/>
        <w:rPr>
          <w:lang w:val="uk-UA"/>
        </w:rPr>
      </w:pPr>
    </w:p>
    <w:p w14:paraId="1A850F00" w14:textId="77777777" w:rsidR="00E8409F" w:rsidRDefault="00E8409F" w:rsidP="00691BB5">
      <w:pPr>
        <w:widowControl w:val="0"/>
        <w:spacing w:after="0"/>
        <w:ind w:left="709" w:right="142"/>
        <w:jc w:val="both"/>
        <w:outlineLvl w:val="1"/>
        <w:rPr>
          <w:lang w:val="uk-UA"/>
        </w:rPr>
      </w:pPr>
    </w:p>
    <w:p w14:paraId="7D9D3E73" w14:textId="77777777" w:rsidR="00E8409F" w:rsidRDefault="00E8409F" w:rsidP="00691BB5">
      <w:pPr>
        <w:widowControl w:val="0"/>
        <w:spacing w:after="0"/>
        <w:ind w:left="709" w:right="142"/>
        <w:jc w:val="both"/>
        <w:outlineLvl w:val="1"/>
        <w:rPr>
          <w:lang w:val="uk-UA"/>
        </w:rPr>
      </w:pPr>
    </w:p>
    <w:p w14:paraId="1471BE9C" w14:textId="77777777" w:rsidR="00E8409F" w:rsidRDefault="00E8409F" w:rsidP="00691BB5">
      <w:pPr>
        <w:widowControl w:val="0"/>
        <w:spacing w:after="0"/>
        <w:ind w:left="709" w:right="142"/>
        <w:jc w:val="both"/>
        <w:outlineLvl w:val="1"/>
        <w:rPr>
          <w:lang w:val="uk-UA"/>
        </w:rPr>
      </w:pPr>
    </w:p>
    <w:p w14:paraId="6AAA31D3" w14:textId="77777777" w:rsidR="00E8409F" w:rsidRDefault="00E8409F" w:rsidP="00691BB5">
      <w:pPr>
        <w:widowControl w:val="0"/>
        <w:spacing w:after="0"/>
        <w:ind w:left="709" w:right="142"/>
        <w:jc w:val="both"/>
        <w:outlineLvl w:val="1"/>
        <w:rPr>
          <w:lang w:val="uk-UA"/>
        </w:rPr>
      </w:pPr>
    </w:p>
    <w:p w14:paraId="1E464C9D" w14:textId="77777777" w:rsidR="00E8409F" w:rsidRDefault="00E8409F" w:rsidP="00691BB5">
      <w:pPr>
        <w:widowControl w:val="0"/>
        <w:spacing w:after="0"/>
        <w:ind w:left="709" w:right="142"/>
        <w:jc w:val="both"/>
        <w:outlineLvl w:val="1"/>
        <w:rPr>
          <w:lang w:val="uk-UA"/>
        </w:rPr>
      </w:pPr>
    </w:p>
    <w:p w14:paraId="09F5D82A" w14:textId="77777777" w:rsidR="00E8409F" w:rsidRDefault="00E8409F" w:rsidP="00691BB5">
      <w:pPr>
        <w:widowControl w:val="0"/>
        <w:spacing w:after="0"/>
        <w:ind w:left="709" w:right="142"/>
        <w:jc w:val="both"/>
        <w:outlineLvl w:val="1"/>
        <w:rPr>
          <w:lang w:val="uk-UA"/>
        </w:rPr>
      </w:pPr>
    </w:p>
    <w:p w14:paraId="37726E6B" w14:textId="77777777" w:rsidR="00E8409F" w:rsidRDefault="00E8409F" w:rsidP="00691BB5">
      <w:pPr>
        <w:widowControl w:val="0"/>
        <w:spacing w:after="0"/>
        <w:ind w:left="709" w:right="142"/>
        <w:jc w:val="both"/>
        <w:outlineLvl w:val="1"/>
        <w:rPr>
          <w:lang w:val="uk-UA"/>
        </w:rPr>
      </w:pPr>
    </w:p>
    <w:p w14:paraId="3C02CA53" w14:textId="77777777" w:rsidR="00E8409F" w:rsidRDefault="00E8409F" w:rsidP="00691BB5">
      <w:pPr>
        <w:widowControl w:val="0"/>
        <w:spacing w:after="0"/>
        <w:ind w:left="709" w:right="142"/>
        <w:jc w:val="both"/>
        <w:outlineLvl w:val="1"/>
        <w:rPr>
          <w:lang w:val="uk-UA"/>
        </w:rPr>
      </w:pPr>
    </w:p>
    <w:p w14:paraId="5218A89E" w14:textId="77777777" w:rsidR="00E8409F" w:rsidRDefault="00E8409F" w:rsidP="00691BB5">
      <w:pPr>
        <w:widowControl w:val="0"/>
        <w:spacing w:after="0"/>
        <w:ind w:left="709" w:right="142"/>
        <w:jc w:val="both"/>
        <w:outlineLvl w:val="1"/>
        <w:rPr>
          <w:lang w:val="uk-UA"/>
        </w:rPr>
      </w:pPr>
    </w:p>
    <w:p w14:paraId="1709A6C5" w14:textId="77777777" w:rsidR="00E8409F" w:rsidRDefault="00E8409F" w:rsidP="00691BB5">
      <w:pPr>
        <w:widowControl w:val="0"/>
        <w:spacing w:after="0"/>
        <w:ind w:left="709" w:right="142"/>
        <w:jc w:val="both"/>
        <w:outlineLvl w:val="1"/>
        <w:rPr>
          <w:lang w:val="uk-UA"/>
        </w:rPr>
      </w:pPr>
    </w:p>
    <w:p w14:paraId="684F8039" w14:textId="77777777" w:rsidR="00E8409F" w:rsidRDefault="00E8409F" w:rsidP="00691BB5">
      <w:pPr>
        <w:widowControl w:val="0"/>
        <w:spacing w:after="0"/>
        <w:ind w:left="709" w:right="142"/>
        <w:jc w:val="both"/>
        <w:outlineLvl w:val="1"/>
        <w:rPr>
          <w:lang w:val="uk-UA"/>
        </w:rPr>
      </w:pPr>
    </w:p>
    <w:p w14:paraId="4CF6EE70" w14:textId="77777777" w:rsidR="00E8409F" w:rsidRDefault="00E8409F" w:rsidP="00691BB5">
      <w:pPr>
        <w:widowControl w:val="0"/>
        <w:spacing w:after="0"/>
        <w:ind w:left="709" w:right="142"/>
        <w:jc w:val="both"/>
        <w:outlineLvl w:val="1"/>
        <w:rPr>
          <w:lang w:val="uk-UA"/>
        </w:rPr>
      </w:pPr>
    </w:p>
    <w:p w14:paraId="38260F76" w14:textId="77777777" w:rsidR="00E8409F" w:rsidRDefault="00E8409F" w:rsidP="00691BB5">
      <w:pPr>
        <w:widowControl w:val="0"/>
        <w:spacing w:after="0"/>
        <w:ind w:left="709" w:right="142"/>
        <w:jc w:val="both"/>
        <w:outlineLvl w:val="1"/>
        <w:rPr>
          <w:lang w:val="uk-UA"/>
        </w:rPr>
      </w:pPr>
    </w:p>
    <w:p w14:paraId="272BF45D" w14:textId="77777777" w:rsidR="00E8409F" w:rsidRDefault="00E8409F" w:rsidP="00691BB5">
      <w:pPr>
        <w:widowControl w:val="0"/>
        <w:spacing w:after="0"/>
        <w:ind w:left="709" w:right="142"/>
        <w:jc w:val="both"/>
        <w:outlineLvl w:val="1"/>
        <w:rPr>
          <w:lang w:val="uk-UA"/>
        </w:rPr>
      </w:pPr>
    </w:p>
    <w:p w14:paraId="5C4A6D19" w14:textId="77777777" w:rsidR="00E8409F" w:rsidRDefault="00E8409F" w:rsidP="00691BB5">
      <w:pPr>
        <w:widowControl w:val="0"/>
        <w:spacing w:after="0"/>
        <w:ind w:left="709" w:right="142"/>
        <w:jc w:val="both"/>
        <w:outlineLvl w:val="1"/>
        <w:rPr>
          <w:lang w:val="uk-UA"/>
        </w:rPr>
      </w:pPr>
    </w:p>
    <w:p w14:paraId="2E4845B4" w14:textId="77777777" w:rsidR="00E8409F" w:rsidRDefault="00E8409F" w:rsidP="00691BB5">
      <w:pPr>
        <w:widowControl w:val="0"/>
        <w:spacing w:after="0"/>
        <w:ind w:left="709" w:right="142"/>
        <w:jc w:val="both"/>
        <w:outlineLvl w:val="1"/>
        <w:rPr>
          <w:lang w:val="uk-UA"/>
        </w:rPr>
      </w:pPr>
    </w:p>
    <w:p w14:paraId="25A6DA44" w14:textId="77777777" w:rsidR="00E8409F" w:rsidRDefault="00E8409F" w:rsidP="00691BB5">
      <w:pPr>
        <w:widowControl w:val="0"/>
        <w:spacing w:after="0"/>
        <w:ind w:left="709" w:right="142"/>
        <w:jc w:val="both"/>
        <w:outlineLvl w:val="1"/>
        <w:rPr>
          <w:lang w:val="uk-UA"/>
        </w:rPr>
      </w:pPr>
    </w:p>
    <w:p w14:paraId="0D102E4F" w14:textId="77777777" w:rsidR="00E8409F" w:rsidRDefault="00E8409F" w:rsidP="00691BB5">
      <w:pPr>
        <w:widowControl w:val="0"/>
        <w:spacing w:after="0"/>
        <w:ind w:left="709" w:right="142"/>
        <w:jc w:val="both"/>
        <w:outlineLvl w:val="1"/>
        <w:rPr>
          <w:lang w:val="uk-UA"/>
        </w:rPr>
      </w:pPr>
    </w:p>
    <w:p w14:paraId="40CD4ABD" w14:textId="77777777" w:rsidR="00E8409F" w:rsidRDefault="00E8409F" w:rsidP="00691BB5">
      <w:pPr>
        <w:widowControl w:val="0"/>
        <w:spacing w:after="0"/>
        <w:ind w:left="709" w:right="142"/>
        <w:jc w:val="both"/>
        <w:outlineLvl w:val="1"/>
        <w:rPr>
          <w:lang w:val="uk-UA"/>
        </w:rPr>
      </w:pPr>
    </w:p>
    <w:p w14:paraId="1EB91DC9" w14:textId="77777777" w:rsidR="00E8409F" w:rsidRDefault="00E8409F" w:rsidP="00691BB5">
      <w:pPr>
        <w:widowControl w:val="0"/>
        <w:spacing w:after="0"/>
        <w:ind w:left="709" w:right="142"/>
        <w:jc w:val="both"/>
        <w:outlineLvl w:val="1"/>
        <w:rPr>
          <w:lang w:val="uk-UA"/>
        </w:rPr>
      </w:pPr>
    </w:p>
    <w:p w14:paraId="3EB87BCA" w14:textId="77777777" w:rsidR="00E8409F" w:rsidRDefault="00E8409F" w:rsidP="00691BB5">
      <w:pPr>
        <w:widowControl w:val="0"/>
        <w:spacing w:after="0"/>
        <w:ind w:left="709" w:right="142"/>
        <w:jc w:val="both"/>
        <w:outlineLvl w:val="1"/>
        <w:rPr>
          <w:lang w:val="uk-UA"/>
        </w:rPr>
      </w:pPr>
    </w:p>
    <w:p w14:paraId="4671D112" w14:textId="77777777" w:rsidR="00E8409F" w:rsidRDefault="00E8409F" w:rsidP="00691BB5">
      <w:pPr>
        <w:widowControl w:val="0"/>
        <w:spacing w:after="0"/>
        <w:ind w:left="709" w:right="142"/>
        <w:jc w:val="both"/>
        <w:outlineLvl w:val="1"/>
        <w:rPr>
          <w:lang w:val="uk-UA"/>
        </w:rPr>
      </w:pPr>
    </w:p>
    <w:p w14:paraId="176E6D78" w14:textId="77777777" w:rsidR="00E8409F" w:rsidRDefault="00E8409F" w:rsidP="00691BB5">
      <w:pPr>
        <w:widowControl w:val="0"/>
        <w:spacing w:after="0"/>
        <w:ind w:left="709" w:right="142"/>
        <w:jc w:val="both"/>
        <w:outlineLvl w:val="1"/>
        <w:rPr>
          <w:lang w:val="uk-UA"/>
        </w:rPr>
      </w:pPr>
    </w:p>
    <w:p w14:paraId="026A447A" w14:textId="77777777" w:rsidR="00E8409F" w:rsidRDefault="00E8409F" w:rsidP="00691BB5">
      <w:pPr>
        <w:widowControl w:val="0"/>
        <w:spacing w:after="0"/>
        <w:ind w:left="709" w:right="142"/>
        <w:jc w:val="both"/>
        <w:outlineLvl w:val="1"/>
        <w:rPr>
          <w:lang w:val="uk-UA"/>
        </w:rPr>
      </w:pPr>
    </w:p>
    <w:p w14:paraId="41D1B26B" w14:textId="77777777" w:rsidR="00E8409F" w:rsidRDefault="00E8409F" w:rsidP="00691BB5">
      <w:pPr>
        <w:widowControl w:val="0"/>
        <w:spacing w:after="0"/>
        <w:ind w:left="709" w:right="142"/>
        <w:jc w:val="both"/>
        <w:outlineLvl w:val="1"/>
        <w:rPr>
          <w:lang w:val="uk-UA"/>
        </w:rPr>
      </w:pPr>
    </w:p>
    <w:p w14:paraId="24B69242" w14:textId="77777777" w:rsidR="00E8409F" w:rsidRDefault="00E8409F" w:rsidP="00691BB5">
      <w:pPr>
        <w:widowControl w:val="0"/>
        <w:spacing w:after="0"/>
        <w:ind w:left="709" w:right="142"/>
        <w:jc w:val="both"/>
        <w:outlineLvl w:val="1"/>
        <w:rPr>
          <w:lang w:val="uk-UA"/>
        </w:rPr>
      </w:pPr>
    </w:p>
    <w:p w14:paraId="0B15C13A" w14:textId="77777777" w:rsidR="00E8409F" w:rsidRDefault="00E8409F" w:rsidP="00691BB5">
      <w:pPr>
        <w:widowControl w:val="0"/>
        <w:spacing w:after="0"/>
        <w:ind w:left="709" w:right="142"/>
        <w:jc w:val="both"/>
        <w:outlineLvl w:val="1"/>
        <w:rPr>
          <w:lang w:val="uk-UA"/>
        </w:rPr>
      </w:pPr>
    </w:p>
    <w:p w14:paraId="5CA279FA" w14:textId="77777777" w:rsidR="00E8409F" w:rsidRDefault="00E8409F" w:rsidP="00691BB5">
      <w:pPr>
        <w:widowControl w:val="0"/>
        <w:spacing w:after="0"/>
        <w:ind w:left="709" w:right="142"/>
        <w:jc w:val="both"/>
        <w:outlineLvl w:val="1"/>
        <w:rPr>
          <w:lang w:val="uk-UA"/>
        </w:rPr>
      </w:pPr>
    </w:p>
    <w:p w14:paraId="602E5697" w14:textId="77777777" w:rsidR="00E8409F" w:rsidRDefault="00E8409F" w:rsidP="00691BB5">
      <w:pPr>
        <w:widowControl w:val="0"/>
        <w:spacing w:after="0"/>
        <w:ind w:left="709" w:right="142"/>
        <w:jc w:val="both"/>
        <w:outlineLvl w:val="1"/>
        <w:rPr>
          <w:lang w:val="uk-UA"/>
        </w:rPr>
      </w:pPr>
    </w:p>
    <w:p w14:paraId="6CBCD8D6" w14:textId="77777777" w:rsidR="00E8409F" w:rsidRDefault="00E8409F" w:rsidP="00691BB5">
      <w:pPr>
        <w:widowControl w:val="0"/>
        <w:spacing w:after="0"/>
        <w:ind w:left="709" w:right="142"/>
        <w:jc w:val="both"/>
        <w:outlineLvl w:val="1"/>
        <w:rPr>
          <w:lang w:val="uk-UA"/>
        </w:rPr>
      </w:pPr>
    </w:p>
    <w:p w14:paraId="23D77EDB" w14:textId="77777777" w:rsidR="00E8409F" w:rsidRDefault="00E8409F" w:rsidP="00691BB5">
      <w:pPr>
        <w:widowControl w:val="0"/>
        <w:spacing w:after="0"/>
        <w:ind w:left="709" w:right="142"/>
        <w:jc w:val="both"/>
        <w:outlineLvl w:val="1"/>
        <w:rPr>
          <w:lang w:val="uk-UA"/>
        </w:rPr>
      </w:pPr>
    </w:p>
    <w:p w14:paraId="1D2A6DCE" w14:textId="77777777" w:rsidR="00E8409F" w:rsidRDefault="00E8409F" w:rsidP="00691BB5">
      <w:pPr>
        <w:widowControl w:val="0"/>
        <w:spacing w:after="0"/>
        <w:ind w:left="709" w:right="142"/>
        <w:jc w:val="both"/>
        <w:outlineLvl w:val="1"/>
        <w:rPr>
          <w:lang w:val="uk-UA"/>
        </w:rPr>
      </w:pPr>
    </w:p>
    <w:p w14:paraId="7FC32DEE" w14:textId="77777777" w:rsidR="00E8409F" w:rsidRDefault="00E8409F" w:rsidP="00691BB5">
      <w:pPr>
        <w:widowControl w:val="0"/>
        <w:spacing w:after="0"/>
        <w:ind w:left="709" w:right="142"/>
        <w:jc w:val="both"/>
        <w:outlineLvl w:val="1"/>
        <w:rPr>
          <w:lang w:val="uk-UA"/>
        </w:rPr>
      </w:pPr>
    </w:p>
    <w:p w14:paraId="75489E19" w14:textId="426C1CB8" w:rsidR="00320942" w:rsidRPr="00691BB5" w:rsidRDefault="00691BB5" w:rsidP="00691BB5">
      <w:pPr>
        <w:widowControl w:val="0"/>
        <w:spacing w:after="0"/>
        <w:ind w:left="709" w:right="142"/>
        <w:jc w:val="both"/>
        <w:outlineLvl w:val="1"/>
        <w:rPr>
          <w:lang w:val="uk-UA"/>
        </w:rPr>
      </w:pPr>
      <w:r>
        <w:rPr>
          <w:lang w:val="uk-UA"/>
        </w:rPr>
        <w:lastRenderedPageBreak/>
        <w:t>3.</w:t>
      </w:r>
      <w:r w:rsidR="004D5B7E">
        <w:rPr>
          <w:lang w:val="uk-UA"/>
        </w:rPr>
        <w:t>6</w:t>
      </w:r>
      <w:r w:rsidR="00BD48DA" w:rsidRPr="00691BB5">
        <w:rPr>
          <w:lang w:val="uk-UA"/>
        </w:rPr>
        <w:t xml:space="preserve"> </w:t>
      </w:r>
      <w:r w:rsidR="00F97A93" w:rsidRPr="00691BB5">
        <w:rPr>
          <w:lang w:val="uk-UA"/>
        </w:rPr>
        <w:t>Перегляд головної інформації</w:t>
      </w:r>
    </w:p>
    <w:p w14:paraId="029B9A8F" w14:textId="77777777" w:rsidR="00FE36DF" w:rsidRDefault="00FE36DF" w:rsidP="00BD48DA">
      <w:pPr>
        <w:pStyle w:val="13"/>
        <w:ind w:left="708" w:firstLine="1"/>
      </w:pPr>
      <w:bookmarkStart w:id="34" w:name="_Toc422830933"/>
    </w:p>
    <w:p w14:paraId="315C18F0" w14:textId="77777777" w:rsidR="00E8409F" w:rsidRDefault="00E8409F" w:rsidP="00BD48DA">
      <w:pPr>
        <w:pStyle w:val="13"/>
        <w:ind w:left="708" w:firstLine="1"/>
      </w:pPr>
    </w:p>
    <w:p w14:paraId="35356B35" w14:textId="77777777" w:rsidR="00E8409F" w:rsidRDefault="00E8409F" w:rsidP="00BD48DA">
      <w:pPr>
        <w:pStyle w:val="13"/>
        <w:ind w:left="708" w:firstLine="1"/>
      </w:pPr>
    </w:p>
    <w:p w14:paraId="5766B009" w14:textId="77777777" w:rsidR="00E8409F" w:rsidRDefault="00E8409F" w:rsidP="00BD48DA">
      <w:pPr>
        <w:pStyle w:val="13"/>
        <w:ind w:left="708" w:firstLine="1"/>
      </w:pPr>
    </w:p>
    <w:p w14:paraId="197C298E" w14:textId="77777777" w:rsidR="00E8409F" w:rsidRDefault="00E8409F" w:rsidP="00BD48DA">
      <w:pPr>
        <w:pStyle w:val="13"/>
        <w:ind w:left="708" w:firstLine="1"/>
      </w:pPr>
    </w:p>
    <w:p w14:paraId="4B52EFB9" w14:textId="77777777" w:rsidR="00E8409F" w:rsidRDefault="00E8409F" w:rsidP="00BD48DA">
      <w:pPr>
        <w:pStyle w:val="13"/>
        <w:ind w:left="708" w:firstLine="1"/>
      </w:pPr>
    </w:p>
    <w:p w14:paraId="47C35C75" w14:textId="77777777" w:rsidR="00E8409F" w:rsidRDefault="00E8409F" w:rsidP="00BD48DA">
      <w:pPr>
        <w:pStyle w:val="13"/>
        <w:ind w:left="708" w:firstLine="1"/>
      </w:pPr>
    </w:p>
    <w:p w14:paraId="2CBEBC96" w14:textId="77777777" w:rsidR="00E8409F" w:rsidRDefault="00E8409F" w:rsidP="00BD48DA">
      <w:pPr>
        <w:pStyle w:val="13"/>
        <w:ind w:left="708" w:firstLine="1"/>
      </w:pPr>
    </w:p>
    <w:p w14:paraId="2C55964B" w14:textId="77777777" w:rsidR="00E8409F" w:rsidRDefault="00E8409F" w:rsidP="00BD48DA">
      <w:pPr>
        <w:pStyle w:val="13"/>
        <w:ind w:left="708" w:firstLine="1"/>
      </w:pPr>
    </w:p>
    <w:p w14:paraId="6A737FE1" w14:textId="77777777" w:rsidR="00E8409F" w:rsidRDefault="00E8409F" w:rsidP="00BD48DA">
      <w:pPr>
        <w:pStyle w:val="13"/>
        <w:ind w:left="708" w:firstLine="1"/>
      </w:pPr>
    </w:p>
    <w:p w14:paraId="6BFDC343" w14:textId="77777777" w:rsidR="00E8409F" w:rsidRDefault="00E8409F" w:rsidP="00BD48DA">
      <w:pPr>
        <w:pStyle w:val="13"/>
        <w:ind w:left="708" w:firstLine="1"/>
      </w:pPr>
    </w:p>
    <w:p w14:paraId="0138CA18" w14:textId="77777777" w:rsidR="00E8409F" w:rsidRDefault="00E8409F" w:rsidP="00BD48DA">
      <w:pPr>
        <w:pStyle w:val="13"/>
        <w:ind w:left="708" w:firstLine="1"/>
      </w:pPr>
    </w:p>
    <w:p w14:paraId="7AADABCB" w14:textId="77777777" w:rsidR="00E8409F" w:rsidRDefault="00E8409F" w:rsidP="00BD48DA">
      <w:pPr>
        <w:pStyle w:val="13"/>
        <w:ind w:left="708" w:firstLine="1"/>
      </w:pPr>
    </w:p>
    <w:p w14:paraId="73A489F9" w14:textId="77777777" w:rsidR="00E8409F" w:rsidRDefault="00E8409F" w:rsidP="00BD48DA">
      <w:pPr>
        <w:pStyle w:val="13"/>
        <w:ind w:left="708" w:firstLine="1"/>
      </w:pPr>
    </w:p>
    <w:p w14:paraId="0A4E0B2C" w14:textId="77777777" w:rsidR="00E8409F" w:rsidRDefault="00E8409F" w:rsidP="00BD48DA">
      <w:pPr>
        <w:pStyle w:val="13"/>
        <w:ind w:left="708" w:firstLine="1"/>
      </w:pPr>
    </w:p>
    <w:p w14:paraId="6F0F583F" w14:textId="77777777" w:rsidR="00E8409F" w:rsidRDefault="00E8409F" w:rsidP="00BD48DA">
      <w:pPr>
        <w:pStyle w:val="13"/>
        <w:ind w:left="708" w:firstLine="1"/>
      </w:pPr>
    </w:p>
    <w:p w14:paraId="3AB94ABE" w14:textId="77777777" w:rsidR="00E8409F" w:rsidRDefault="00E8409F" w:rsidP="00BD48DA">
      <w:pPr>
        <w:pStyle w:val="13"/>
        <w:ind w:left="708" w:firstLine="1"/>
      </w:pPr>
    </w:p>
    <w:p w14:paraId="71753D8D" w14:textId="77777777" w:rsidR="00E8409F" w:rsidRDefault="00E8409F" w:rsidP="00BD48DA">
      <w:pPr>
        <w:pStyle w:val="13"/>
        <w:ind w:left="708" w:firstLine="1"/>
      </w:pPr>
    </w:p>
    <w:p w14:paraId="39C744F5" w14:textId="77777777" w:rsidR="00E8409F" w:rsidRDefault="00E8409F" w:rsidP="00BD48DA">
      <w:pPr>
        <w:pStyle w:val="13"/>
        <w:ind w:left="708" w:firstLine="1"/>
      </w:pPr>
    </w:p>
    <w:p w14:paraId="2CAD32DD" w14:textId="77777777" w:rsidR="00E8409F" w:rsidRDefault="00E8409F" w:rsidP="00BD48DA">
      <w:pPr>
        <w:pStyle w:val="13"/>
        <w:ind w:left="708" w:firstLine="1"/>
      </w:pPr>
    </w:p>
    <w:p w14:paraId="0B85032F" w14:textId="77777777" w:rsidR="00E8409F" w:rsidRDefault="00E8409F" w:rsidP="00BD48DA">
      <w:pPr>
        <w:pStyle w:val="13"/>
        <w:ind w:left="708" w:firstLine="1"/>
      </w:pPr>
    </w:p>
    <w:p w14:paraId="08D7CCB6" w14:textId="77777777" w:rsidR="00E8409F" w:rsidRDefault="00E8409F" w:rsidP="00BD48DA">
      <w:pPr>
        <w:pStyle w:val="13"/>
        <w:ind w:left="708" w:firstLine="1"/>
      </w:pPr>
    </w:p>
    <w:p w14:paraId="60B2827B" w14:textId="77777777" w:rsidR="00E8409F" w:rsidRDefault="00E8409F" w:rsidP="00BD48DA">
      <w:pPr>
        <w:pStyle w:val="13"/>
        <w:ind w:left="708" w:firstLine="1"/>
      </w:pPr>
    </w:p>
    <w:p w14:paraId="2373A787" w14:textId="3B44976E" w:rsidR="00D23966" w:rsidRDefault="00F31293" w:rsidP="00E8409F">
      <w:pPr>
        <w:pStyle w:val="13"/>
        <w:ind w:left="709" w:firstLine="0"/>
      </w:pPr>
      <w:r>
        <w:lastRenderedPageBreak/>
        <w:t>3</w:t>
      </w:r>
      <w:r w:rsidR="00320942">
        <w:t>.</w:t>
      </w:r>
      <w:r w:rsidR="004D5B7E">
        <w:t>7</w:t>
      </w:r>
      <w:r w:rsidR="00320942">
        <w:t xml:space="preserve"> </w:t>
      </w:r>
      <w:bookmarkEnd w:id="34"/>
      <w:r w:rsidR="00F97A93" w:rsidRPr="00F97A93">
        <w:t>Статистика користувача</w:t>
      </w:r>
      <w:r w:rsidR="00796E95">
        <w:br/>
      </w:r>
      <w:bookmarkStart w:id="35" w:name="_Toc422830936"/>
    </w:p>
    <w:p w14:paraId="51721C45" w14:textId="77777777" w:rsidR="00E8409F" w:rsidRDefault="00E8409F" w:rsidP="00E8409F">
      <w:pPr>
        <w:pStyle w:val="13"/>
        <w:ind w:left="709" w:firstLine="0"/>
      </w:pPr>
    </w:p>
    <w:p w14:paraId="302A1E1C" w14:textId="77777777" w:rsidR="00E8409F" w:rsidRDefault="00E8409F" w:rsidP="00E8409F">
      <w:pPr>
        <w:pStyle w:val="13"/>
        <w:ind w:left="709" w:firstLine="0"/>
      </w:pPr>
    </w:p>
    <w:p w14:paraId="5AD1D23D" w14:textId="77777777" w:rsidR="00E8409F" w:rsidRDefault="00E8409F" w:rsidP="00E8409F">
      <w:pPr>
        <w:pStyle w:val="13"/>
        <w:ind w:left="709" w:firstLine="0"/>
      </w:pPr>
    </w:p>
    <w:p w14:paraId="3E7B6599" w14:textId="77777777" w:rsidR="00E8409F" w:rsidRDefault="00E8409F" w:rsidP="00E8409F">
      <w:pPr>
        <w:pStyle w:val="13"/>
        <w:ind w:left="709" w:firstLine="0"/>
      </w:pPr>
    </w:p>
    <w:p w14:paraId="1EF56697" w14:textId="77777777" w:rsidR="00E8409F" w:rsidRDefault="00E8409F" w:rsidP="00E8409F">
      <w:pPr>
        <w:pStyle w:val="13"/>
        <w:ind w:left="709" w:firstLine="0"/>
      </w:pPr>
    </w:p>
    <w:p w14:paraId="476D77B0" w14:textId="77777777" w:rsidR="00E8409F" w:rsidRDefault="00E8409F" w:rsidP="00E8409F">
      <w:pPr>
        <w:pStyle w:val="13"/>
        <w:ind w:left="709" w:firstLine="0"/>
      </w:pPr>
    </w:p>
    <w:p w14:paraId="4D9563B1" w14:textId="77777777" w:rsidR="00E8409F" w:rsidRDefault="00E8409F" w:rsidP="00E8409F">
      <w:pPr>
        <w:pStyle w:val="13"/>
        <w:ind w:left="709" w:firstLine="0"/>
      </w:pPr>
    </w:p>
    <w:p w14:paraId="771E6573" w14:textId="77777777" w:rsidR="00E8409F" w:rsidRDefault="00E8409F" w:rsidP="00E8409F">
      <w:pPr>
        <w:pStyle w:val="13"/>
        <w:ind w:left="709" w:firstLine="0"/>
      </w:pPr>
    </w:p>
    <w:p w14:paraId="6426D90C" w14:textId="77777777" w:rsidR="00E8409F" w:rsidRDefault="00E8409F" w:rsidP="00E8409F">
      <w:pPr>
        <w:pStyle w:val="13"/>
        <w:ind w:left="709" w:firstLine="0"/>
      </w:pPr>
    </w:p>
    <w:p w14:paraId="41618D55" w14:textId="77777777" w:rsidR="00E8409F" w:rsidRDefault="00E8409F" w:rsidP="00E8409F">
      <w:pPr>
        <w:pStyle w:val="13"/>
        <w:ind w:left="709" w:firstLine="0"/>
      </w:pPr>
    </w:p>
    <w:p w14:paraId="5677C5E7" w14:textId="77777777" w:rsidR="00E8409F" w:rsidRDefault="00E8409F" w:rsidP="00E8409F">
      <w:pPr>
        <w:pStyle w:val="13"/>
        <w:ind w:left="709" w:firstLine="0"/>
      </w:pPr>
    </w:p>
    <w:p w14:paraId="4BF00875" w14:textId="77777777" w:rsidR="00E8409F" w:rsidRDefault="00E8409F" w:rsidP="00E8409F">
      <w:pPr>
        <w:pStyle w:val="13"/>
        <w:ind w:left="709" w:firstLine="0"/>
      </w:pPr>
    </w:p>
    <w:p w14:paraId="52814CAA" w14:textId="77777777" w:rsidR="00E8409F" w:rsidRDefault="00E8409F" w:rsidP="00E8409F">
      <w:pPr>
        <w:pStyle w:val="13"/>
        <w:ind w:left="709" w:firstLine="0"/>
      </w:pPr>
    </w:p>
    <w:p w14:paraId="4566FFA2" w14:textId="77777777" w:rsidR="00E8409F" w:rsidRDefault="00E8409F" w:rsidP="00E8409F">
      <w:pPr>
        <w:pStyle w:val="13"/>
        <w:ind w:left="709" w:firstLine="0"/>
      </w:pPr>
    </w:p>
    <w:p w14:paraId="1B69B695" w14:textId="77777777" w:rsidR="00E8409F" w:rsidRDefault="00E8409F" w:rsidP="00E8409F">
      <w:pPr>
        <w:pStyle w:val="13"/>
        <w:ind w:left="709" w:firstLine="0"/>
      </w:pPr>
    </w:p>
    <w:p w14:paraId="55D88292" w14:textId="77777777" w:rsidR="00E8409F" w:rsidRDefault="00E8409F" w:rsidP="00E8409F">
      <w:pPr>
        <w:pStyle w:val="13"/>
        <w:ind w:left="709" w:firstLine="0"/>
      </w:pPr>
    </w:p>
    <w:p w14:paraId="6E160FA0" w14:textId="77777777" w:rsidR="00E8409F" w:rsidRDefault="00E8409F" w:rsidP="00E8409F">
      <w:pPr>
        <w:pStyle w:val="13"/>
        <w:ind w:left="709" w:firstLine="0"/>
      </w:pPr>
    </w:p>
    <w:p w14:paraId="5F625F3D" w14:textId="77777777" w:rsidR="00E8409F" w:rsidRDefault="00E8409F" w:rsidP="00E8409F">
      <w:pPr>
        <w:pStyle w:val="13"/>
        <w:ind w:left="709" w:firstLine="0"/>
      </w:pPr>
    </w:p>
    <w:p w14:paraId="5BEC9993" w14:textId="77777777" w:rsidR="00E8409F" w:rsidRDefault="00E8409F" w:rsidP="00E8409F">
      <w:pPr>
        <w:pStyle w:val="13"/>
        <w:ind w:left="709" w:firstLine="0"/>
      </w:pPr>
    </w:p>
    <w:p w14:paraId="1ECC8441" w14:textId="77777777" w:rsidR="00E8409F" w:rsidRDefault="00E8409F" w:rsidP="00E8409F">
      <w:pPr>
        <w:pStyle w:val="13"/>
        <w:ind w:left="709" w:firstLine="0"/>
      </w:pPr>
    </w:p>
    <w:p w14:paraId="26FA8203" w14:textId="77777777" w:rsidR="00E8409F" w:rsidRDefault="00E8409F" w:rsidP="00E8409F">
      <w:pPr>
        <w:pStyle w:val="13"/>
        <w:ind w:left="709" w:firstLine="0"/>
      </w:pPr>
    </w:p>
    <w:p w14:paraId="726490BA" w14:textId="77777777" w:rsidR="00E8409F" w:rsidRDefault="00E8409F" w:rsidP="00E8409F">
      <w:pPr>
        <w:pStyle w:val="13"/>
        <w:ind w:left="709" w:firstLine="0"/>
        <w:rPr>
          <w:lang w:val="uk-UA"/>
        </w:rPr>
      </w:pPr>
    </w:p>
    <w:p w14:paraId="1AA99C9C" w14:textId="77777777" w:rsidR="006B2B16" w:rsidRPr="006B2B16" w:rsidRDefault="006B2B16" w:rsidP="00D23966">
      <w:pPr>
        <w:pStyle w:val="13"/>
      </w:pPr>
    </w:p>
    <w:p w14:paraId="0EC4DD79" w14:textId="5491A190" w:rsidR="005067F9" w:rsidRDefault="00F31293" w:rsidP="00F31293">
      <w:pPr>
        <w:pStyle w:val="13"/>
        <w:ind w:left="709" w:firstLine="0"/>
      </w:pPr>
      <w:r>
        <w:lastRenderedPageBreak/>
        <w:t>3.</w:t>
      </w:r>
      <w:r w:rsidR="004D5B7E">
        <w:t>8</w:t>
      </w:r>
      <w:r w:rsidR="003918BB">
        <w:t xml:space="preserve"> </w:t>
      </w:r>
      <w:r w:rsidR="005067F9" w:rsidRPr="00F97A93">
        <w:t>Зміна/додавання номеру</w:t>
      </w:r>
      <w:r w:rsidR="005067F9">
        <w:t>.</w:t>
      </w:r>
    </w:p>
    <w:p w14:paraId="7592C414" w14:textId="17111B65" w:rsidR="003618A6" w:rsidRDefault="00B10BB8" w:rsidP="00E8409F">
      <w:pPr>
        <w:pStyle w:val="13"/>
        <w:ind w:left="709" w:firstLine="0"/>
        <w:rPr>
          <w:lang w:val="uk-UA"/>
        </w:rPr>
      </w:pPr>
      <w:r>
        <w:rPr>
          <w:lang w:val="uk-UA"/>
        </w:rPr>
        <w:tab/>
      </w:r>
      <w:r>
        <w:rPr>
          <w:lang w:val="uk-UA"/>
        </w:rPr>
        <w:tab/>
      </w:r>
    </w:p>
    <w:p w14:paraId="0654B3DB" w14:textId="77777777" w:rsidR="00E8409F" w:rsidRDefault="00E8409F" w:rsidP="00E8409F">
      <w:pPr>
        <w:pStyle w:val="13"/>
        <w:ind w:left="709" w:firstLine="0"/>
        <w:rPr>
          <w:lang w:val="uk-UA"/>
        </w:rPr>
      </w:pPr>
    </w:p>
    <w:p w14:paraId="7A849AF1" w14:textId="77777777" w:rsidR="00E8409F" w:rsidRDefault="00E8409F" w:rsidP="00E8409F">
      <w:pPr>
        <w:pStyle w:val="13"/>
        <w:ind w:left="709" w:firstLine="0"/>
        <w:rPr>
          <w:lang w:val="uk-UA"/>
        </w:rPr>
      </w:pPr>
    </w:p>
    <w:p w14:paraId="4C390D35" w14:textId="77777777" w:rsidR="00E8409F" w:rsidRDefault="00E8409F" w:rsidP="00E8409F">
      <w:pPr>
        <w:pStyle w:val="13"/>
        <w:ind w:left="709" w:firstLine="0"/>
        <w:rPr>
          <w:lang w:val="uk-UA"/>
        </w:rPr>
      </w:pPr>
    </w:p>
    <w:p w14:paraId="43BC7542" w14:textId="77777777" w:rsidR="00E8409F" w:rsidRDefault="00E8409F" w:rsidP="00E8409F">
      <w:pPr>
        <w:pStyle w:val="13"/>
        <w:ind w:left="709" w:firstLine="0"/>
        <w:rPr>
          <w:lang w:val="uk-UA"/>
        </w:rPr>
      </w:pPr>
    </w:p>
    <w:p w14:paraId="2FEB3800" w14:textId="77777777" w:rsidR="00E8409F" w:rsidRDefault="00E8409F" w:rsidP="00E8409F">
      <w:pPr>
        <w:pStyle w:val="13"/>
        <w:ind w:left="709" w:firstLine="0"/>
        <w:rPr>
          <w:lang w:val="uk-UA"/>
        </w:rPr>
      </w:pPr>
    </w:p>
    <w:p w14:paraId="6DD0155D" w14:textId="77777777" w:rsidR="00E8409F" w:rsidRDefault="00E8409F" w:rsidP="00E8409F">
      <w:pPr>
        <w:pStyle w:val="13"/>
        <w:ind w:left="709" w:firstLine="0"/>
        <w:rPr>
          <w:lang w:val="uk-UA"/>
        </w:rPr>
      </w:pPr>
    </w:p>
    <w:p w14:paraId="62D087EB" w14:textId="77777777" w:rsidR="00E8409F" w:rsidRDefault="00E8409F" w:rsidP="00E8409F">
      <w:pPr>
        <w:pStyle w:val="13"/>
        <w:ind w:left="709" w:firstLine="0"/>
        <w:rPr>
          <w:lang w:val="uk-UA"/>
        </w:rPr>
      </w:pPr>
    </w:p>
    <w:p w14:paraId="74FB3B61" w14:textId="77777777" w:rsidR="00E8409F" w:rsidRDefault="00E8409F" w:rsidP="00E8409F">
      <w:pPr>
        <w:pStyle w:val="13"/>
        <w:ind w:left="709" w:firstLine="0"/>
        <w:rPr>
          <w:lang w:val="uk-UA"/>
        </w:rPr>
      </w:pPr>
    </w:p>
    <w:p w14:paraId="6521DF7D" w14:textId="77777777" w:rsidR="00E8409F" w:rsidRDefault="00E8409F" w:rsidP="00E8409F">
      <w:pPr>
        <w:pStyle w:val="13"/>
        <w:ind w:left="709" w:firstLine="0"/>
        <w:rPr>
          <w:lang w:val="uk-UA"/>
        </w:rPr>
      </w:pPr>
    </w:p>
    <w:p w14:paraId="5F87A3F0" w14:textId="77777777" w:rsidR="00E8409F" w:rsidRDefault="00E8409F" w:rsidP="00E8409F">
      <w:pPr>
        <w:pStyle w:val="13"/>
        <w:ind w:left="709" w:firstLine="0"/>
        <w:rPr>
          <w:lang w:val="uk-UA"/>
        </w:rPr>
      </w:pPr>
    </w:p>
    <w:p w14:paraId="71A90CBF" w14:textId="77777777" w:rsidR="00E8409F" w:rsidRDefault="00E8409F" w:rsidP="00E8409F">
      <w:pPr>
        <w:pStyle w:val="13"/>
        <w:ind w:left="709" w:firstLine="0"/>
        <w:rPr>
          <w:lang w:val="uk-UA"/>
        </w:rPr>
      </w:pPr>
    </w:p>
    <w:p w14:paraId="7D5ADE10" w14:textId="77777777" w:rsidR="00E8409F" w:rsidRDefault="00E8409F" w:rsidP="00E8409F">
      <w:pPr>
        <w:pStyle w:val="13"/>
        <w:ind w:left="709" w:firstLine="0"/>
        <w:rPr>
          <w:lang w:val="uk-UA"/>
        </w:rPr>
      </w:pPr>
    </w:p>
    <w:p w14:paraId="2206148F" w14:textId="77777777" w:rsidR="00E8409F" w:rsidRDefault="00E8409F" w:rsidP="00E8409F">
      <w:pPr>
        <w:pStyle w:val="13"/>
        <w:ind w:left="709" w:firstLine="0"/>
        <w:rPr>
          <w:lang w:val="uk-UA"/>
        </w:rPr>
      </w:pPr>
    </w:p>
    <w:p w14:paraId="5E4F7875" w14:textId="77777777" w:rsidR="00E8409F" w:rsidRDefault="00E8409F" w:rsidP="00E8409F">
      <w:pPr>
        <w:pStyle w:val="13"/>
        <w:ind w:left="709" w:firstLine="0"/>
        <w:rPr>
          <w:lang w:val="uk-UA"/>
        </w:rPr>
      </w:pPr>
    </w:p>
    <w:p w14:paraId="29CCF76C" w14:textId="77777777" w:rsidR="00E8409F" w:rsidRDefault="00E8409F" w:rsidP="00E8409F">
      <w:pPr>
        <w:pStyle w:val="13"/>
        <w:ind w:left="709" w:firstLine="0"/>
        <w:rPr>
          <w:lang w:val="uk-UA"/>
        </w:rPr>
      </w:pPr>
    </w:p>
    <w:p w14:paraId="373CB8AF" w14:textId="77777777" w:rsidR="00E8409F" w:rsidRDefault="00E8409F" w:rsidP="00E8409F">
      <w:pPr>
        <w:pStyle w:val="13"/>
        <w:ind w:left="709" w:firstLine="0"/>
        <w:rPr>
          <w:lang w:val="uk-UA"/>
        </w:rPr>
      </w:pPr>
    </w:p>
    <w:p w14:paraId="2F85F23C" w14:textId="77777777" w:rsidR="00E8409F" w:rsidRDefault="00E8409F" w:rsidP="00E8409F">
      <w:pPr>
        <w:pStyle w:val="13"/>
        <w:ind w:left="709" w:firstLine="0"/>
        <w:rPr>
          <w:lang w:val="uk-UA"/>
        </w:rPr>
      </w:pPr>
    </w:p>
    <w:p w14:paraId="40AAA769" w14:textId="77777777" w:rsidR="00E8409F" w:rsidRDefault="00E8409F" w:rsidP="00E8409F">
      <w:pPr>
        <w:pStyle w:val="13"/>
        <w:ind w:left="709" w:firstLine="0"/>
        <w:rPr>
          <w:lang w:val="uk-UA"/>
        </w:rPr>
      </w:pPr>
    </w:p>
    <w:p w14:paraId="6DE54926" w14:textId="77777777" w:rsidR="00E8409F" w:rsidRDefault="00E8409F" w:rsidP="00E8409F">
      <w:pPr>
        <w:pStyle w:val="13"/>
        <w:ind w:left="709" w:firstLine="0"/>
        <w:rPr>
          <w:lang w:val="uk-UA"/>
        </w:rPr>
      </w:pPr>
    </w:p>
    <w:p w14:paraId="10342720" w14:textId="77777777" w:rsidR="00E8409F" w:rsidRDefault="00E8409F" w:rsidP="00E8409F">
      <w:pPr>
        <w:pStyle w:val="13"/>
        <w:ind w:left="709" w:firstLine="0"/>
        <w:rPr>
          <w:lang w:val="uk-UA"/>
        </w:rPr>
      </w:pPr>
    </w:p>
    <w:p w14:paraId="3BCDB4E4" w14:textId="77777777" w:rsidR="00E8409F" w:rsidRDefault="00E8409F" w:rsidP="00E8409F">
      <w:pPr>
        <w:pStyle w:val="13"/>
        <w:ind w:left="709" w:firstLine="0"/>
        <w:rPr>
          <w:lang w:val="uk-UA"/>
        </w:rPr>
      </w:pPr>
    </w:p>
    <w:p w14:paraId="5DA1667E" w14:textId="77777777" w:rsidR="00E8409F" w:rsidRDefault="00E8409F" w:rsidP="00E8409F">
      <w:pPr>
        <w:pStyle w:val="13"/>
        <w:ind w:left="709" w:firstLine="0"/>
        <w:rPr>
          <w:lang w:val="uk-UA"/>
        </w:rPr>
      </w:pPr>
    </w:p>
    <w:p w14:paraId="763D0DE1" w14:textId="77777777" w:rsidR="005B5271" w:rsidRDefault="005B5271" w:rsidP="00B10BB8">
      <w:pPr>
        <w:pStyle w:val="13"/>
        <w:ind w:left="709" w:firstLine="0"/>
      </w:pPr>
    </w:p>
    <w:p w14:paraId="55C1F517" w14:textId="1F8401A8" w:rsidR="006928A3" w:rsidRDefault="00F31293" w:rsidP="00B10BB8">
      <w:pPr>
        <w:pStyle w:val="13"/>
        <w:ind w:left="709" w:firstLine="0"/>
      </w:pPr>
      <w:r>
        <w:lastRenderedPageBreak/>
        <w:t>3</w:t>
      </w:r>
      <w:r w:rsidR="006928A3">
        <w:t>.</w:t>
      </w:r>
      <w:r w:rsidR="004D5B7E">
        <w:t>9</w:t>
      </w:r>
      <w:r w:rsidR="006928A3" w:rsidRPr="003F2F5C">
        <w:t xml:space="preserve"> </w:t>
      </w:r>
      <w:r w:rsidR="006928A3">
        <w:t>Тарифи/з</w:t>
      </w:r>
      <w:r w:rsidR="006928A3" w:rsidRPr="00F97A93">
        <w:t>міна тарифного плану</w:t>
      </w:r>
    </w:p>
    <w:p w14:paraId="7470FB4E" w14:textId="77777777" w:rsidR="00E8409F" w:rsidRDefault="00C50560" w:rsidP="00E8409F">
      <w:pPr>
        <w:pStyle w:val="13"/>
        <w:ind w:left="709" w:firstLine="0"/>
        <w:rPr>
          <w:lang w:val="uk-UA"/>
        </w:rPr>
      </w:pPr>
      <w:r>
        <w:rPr>
          <w:lang w:val="uk-UA"/>
        </w:rPr>
        <w:tab/>
      </w:r>
      <w:r>
        <w:rPr>
          <w:lang w:val="uk-UA"/>
        </w:rPr>
        <w:tab/>
      </w:r>
    </w:p>
    <w:p w14:paraId="34DF29AE" w14:textId="77777777" w:rsidR="00E8409F" w:rsidRDefault="00E8409F" w:rsidP="00E8409F">
      <w:pPr>
        <w:pStyle w:val="13"/>
        <w:ind w:left="709" w:firstLine="0"/>
        <w:rPr>
          <w:lang w:val="uk-UA"/>
        </w:rPr>
      </w:pPr>
    </w:p>
    <w:p w14:paraId="704EBAE5" w14:textId="77777777" w:rsidR="00E8409F" w:rsidRDefault="00E8409F" w:rsidP="00E8409F">
      <w:pPr>
        <w:pStyle w:val="13"/>
        <w:ind w:left="709" w:firstLine="0"/>
        <w:rPr>
          <w:lang w:val="uk-UA"/>
        </w:rPr>
      </w:pPr>
    </w:p>
    <w:p w14:paraId="1764D65C" w14:textId="77777777" w:rsidR="00E8409F" w:rsidRDefault="00E8409F" w:rsidP="00E8409F">
      <w:pPr>
        <w:pStyle w:val="13"/>
        <w:ind w:left="709" w:firstLine="0"/>
        <w:rPr>
          <w:lang w:val="uk-UA"/>
        </w:rPr>
      </w:pPr>
    </w:p>
    <w:p w14:paraId="128041F2" w14:textId="77777777" w:rsidR="00E8409F" w:rsidRDefault="00E8409F" w:rsidP="00E8409F">
      <w:pPr>
        <w:pStyle w:val="13"/>
        <w:ind w:left="709" w:firstLine="0"/>
        <w:rPr>
          <w:lang w:val="uk-UA"/>
        </w:rPr>
      </w:pPr>
    </w:p>
    <w:p w14:paraId="5D6E8F12" w14:textId="77777777" w:rsidR="00E8409F" w:rsidRDefault="00E8409F" w:rsidP="00E8409F">
      <w:pPr>
        <w:pStyle w:val="13"/>
        <w:ind w:left="709" w:firstLine="0"/>
        <w:rPr>
          <w:lang w:val="uk-UA"/>
        </w:rPr>
      </w:pPr>
    </w:p>
    <w:p w14:paraId="75737B2E" w14:textId="77777777" w:rsidR="00E8409F" w:rsidRDefault="00E8409F" w:rsidP="00E8409F">
      <w:pPr>
        <w:pStyle w:val="13"/>
        <w:ind w:left="709" w:firstLine="0"/>
        <w:rPr>
          <w:lang w:val="uk-UA"/>
        </w:rPr>
      </w:pPr>
    </w:p>
    <w:p w14:paraId="6A498526" w14:textId="77777777" w:rsidR="00E8409F" w:rsidRDefault="00E8409F" w:rsidP="00E8409F">
      <w:pPr>
        <w:pStyle w:val="13"/>
        <w:ind w:left="709" w:firstLine="0"/>
        <w:rPr>
          <w:lang w:val="uk-UA"/>
        </w:rPr>
      </w:pPr>
    </w:p>
    <w:p w14:paraId="2186034F" w14:textId="77777777" w:rsidR="00E8409F" w:rsidRDefault="00E8409F" w:rsidP="00E8409F">
      <w:pPr>
        <w:pStyle w:val="13"/>
        <w:ind w:left="709" w:firstLine="0"/>
        <w:rPr>
          <w:lang w:val="uk-UA"/>
        </w:rPr>
      </w:pPr>
    </w:p>
    <w:p w14:paraId="2D39B4E2" w14:textId="77777777" w:rsidR="00E8409F" w:rsidRDefault="00E8409F" w:rsidP="00E8409F">
      <w:pPr>
        <w:pStyle w:val="13"/>
        <w:ind w:left="709" w:firstLine="0"/>
        <w:rPr>
          <w:lang w:val="uk-UA"/>
        </w:rPr>
      </w:pPr>
    </w:p>
    <w:p w14:paraId="19DD0B02" w14:textId="77777777" w:rsidR="00E8409F" w:rsidRDefault="00E8409F" w:rsidP="00E8409F">
      <w:pPr>
        <w:pStyle w:val="13"/>
        <w:ind w:left="709" w:firstLine="0"/>
        <w:rPr>
          <w:lang w:val="uk-UA"/>
        </w:rPr>
      </w:pPr>
    </w:p>
    <w:p w14:paraId="4FFC1B73" w14:textId="77777777" w:rsidR="00E8409F" w:rsidRDefault="00E8409F" w:rsidP="00E8409F">
      <w:pPr>
        <w:pStyle w:val="13"/>
        <w:ind w:left="709" w:firstLine="0"/>
        <w:rPr>
          <w:lang w:val="uk-UA"/>
        </w:rPr>
      </w:pPr>
    </w:p>
    <w:p w14:paraId="15B5EECF" w14:textId="77777777" w:rsidR="00E8409F" w:rsidRDefault="00E8409F" w:rsidP="00E8409F">
      <w:pPr>
        <w:pStyle w:val="13"/>
        <w:ind w:left="709" w:firstLine="0"/>
        <w:rPr>
          <w:lang w:val="uk-UA"/>
        </w:rPr>
      </w:pPr>
    </w:p>
    <w:p w14:paraId="7F97417A" w14:textId="77777777" w:rsidR="00E8409F" w:rsidRDefault="00E8409F" w:rsidP="00E8409F">
      <w:pPr>
        <w:pStyle w:val="13"/>
        <w:ind w:left="709" w:firstLine="0"/>
        <w:rPr>
          <w:lang w:val="uk-UA"/>
        </w:rPr>
      </w:pPr>
    </w:p>
    <w:p w14:paraId="68B7F40E" w14:textId="77777777" w:rsidR="00E8409F" w:rsidRDefault="00E8409F" w:rsidP="00E8409F">
      <w:pPr>
        <w:pStyle w:val="13"/>
        <w:ind w:left="709" w:firstLine="0"/>
        <w:rPr>
          <w:lang w:val="uk-UA"/>
        </w:rPr>
      </w:pPr>
    </w:p>
    <w:p w14:paraId="741ABE56" w14:textId="77777777" w:rsidR="00E8409F" w:rsidRDefault="00E8409F" w:rsidP="00E8409F">
      <w:pPr>
        <w:pStyle w:val="13"/>
        <w:ind w:left="709" w:firstLine="0"/>
        <w:rPr>
          <w:lang w:val="uk-UA"/>
        </w:rPr>
      </w:pPr>
    </w:p>
    <w:p w14:paraId="4104CFBF" w14:textId="77777777" w:rsidR="00E8409F" w:rsidRDefault="00E8409F" w:rsidP="00E8409F">
      <w:pPr>
        <w:pStyle w:val="13"/>
        <w:ind w:left="709" w:firstLine="0"/>
        <w:rPr>
          <w:lang w:val="uk-UA"/>
        </w:rPr>
      </w:pPr>
    </w:p>
    <w:p w14:paraId="70A29871" w14:textId="77777777" w:rsidR="00E8409F" w:rsidRDefault="00E8409F" w:rsidP="00E8409F">
      <w:pPr>
        <w:pStyle w:val="13"/>
        <w:ind w:left="709" w:firstLine="0"/>
        <w:rPr>
          <w:lang w:val="uk-UA"/>
        </w:rPr>
      </w:pPr>
    </w:p>
    <w:p w14:paraId="28BF20E3" w14:textId="77777777" w:rsidR="00E8409F" w:rsidRDefault="00E8409F" w:rsidP="00E8409F">
      <w:pPr>
        <w:pStyle w:val="13"/>
        <w:ind w:left="709" w:firstLine="0"/>
        <w:rPr>
          <w:lang w:val="uk-UA"/>
        </w:rPr>
      </w:pPr>
    </w:p>
    <w:p w14:paraId="475D656D" w14:textId="77777777" w:rsidR="00E8409F" w:rsidRDefault="00E8409F" w:rsidP="00E8409F">
      <w:pPr>
        <w:pStyle w:val="13"/>
        <w:ind w:left="709" w:firstLine="0"/>
        <w:rPr>
          <w:lang w:val="uk-UA"/>
        </w:rPr>
      </w:pPr>
    </w:p>
    <w:p w14:paraId="6508F2F1" w14:textId="77777777" w:rsidR="00E8409F" w:rsidRDefault="00E8409F" w:rsidP="00E8409F">
      <w:pPr>
        <w:pStyle w:val="13"/>
        <w:ind w:left="709" w:firstLine="0"/>
        <w:rPr>
          <w:lang w:val="uk-UA"/>
        </w:rPr>
      </w:pPr>
    </w:p>
    <w:p w14:paraId="235CFA6B" w14:textId="77777777" w:rsidR="00E8409F" w:rsidRDefault="00E8409F" w:rsidP="00E8409F">
      <w:pPr>
        <w:pStyle w:val="13"/>
        <w:ind w:left="709" w:firstLine="0"/>
        <w:rPr>
          <w:lang w:val="uk-UA"/>
        </w:rPr>
      </w:pPr>
    </w:p>
    <w:p w14:paraId="45090A0E" w14:textId="2D65C910" w:rsidR="00E414DF" w:rsidRDefault="00E414DF" w:rsidP="00E8409F">
      <w:pPr>
        <w:pStyle w:val="13"/>
        <w:ind w:left="709" w:firstLine="0"/>
        <w:rPr>
          <w:lang w:val="uk-UA"/>
        </w:rPr>
      </w:pPr>
      <w:r>
        <w:rPr>
          <w:lang w:val="uk-UA"/>
        </w:rPr>
        <w:t xml:space="preserve"> </w:t>
      </w:r>
    </w:p>
    <w:p w14:paraId="13F8EC50" w14:textId="77777777" w:rsidR="00E414DF" w:rsidRDefault="00E414DF" w:rsidP="00BD48DA">
      <w:pPr>
        <w:pStyle w:val="13"/>
        <w:ind w:left="708" w:firstLine="1"/>
        <w:rPr>
          <w:lang w:val="uk-UA"/>
        </w:rPr>
      </w:pPr>
    </w:p>
    <w:p w14:paraId="50E624B6" w14:textId="0C0E18AD" w:rsidR="00E414DF" w:rsidRDefault="00F31293" w:rsidP="00E414DF">
      <w:pPr>
        <w:pStyle w:val="13"/>
      </w:pPr>
      <w:r>
        <w:lastRenderedPageBreak/>
        <w:t>3</w:t>
      </w:r>
      <w:r w:rsidR="00E414DF">
        <w:t>.</w:t>
      </w:r>
      <w:r w:rsidR="004D5B7E">
        <w:t>10</w:t>
      </w:r>
      <w:r w:rsidR="009B1106">
        <w:t xml:space="preserve"> Перегляд</w:t>
      </w:r>
      <w:r w:rsidR="00E414DF">
        <w:t xml:space="preserve"> </w:t>
      </w:r>
      <w:r w:rsidR="009B1106">
        <w:t>місячних п</w:t>
      </w:r>
      <w:r w:rsidR="00E414DF">
        <w:t>латежі</w:t>
      </w:r>
      <w:r w:rsidR="009B1106">
        <w:t>в.</w:t>
      </w:r>
    </w:p>
    <w:p w14:paraId="63211397" w14:textId="40FF9FCE" w:rsidR="00987ED0" w:rsidRDefault="00E414DF" w:rsidP="00E8409F">
      <w:pPr>
        <w:pStyle w:val="13"/>
        <w:ind w:left="708" w:firstLine="1"/>
      </w:pPr>
      <w:r>
        <w:tab/>
      </w:r>
      <w:r>
        <w:tab/>
      </w:r>
    </w:p>
    <w:p w14:paraId="29A27FDF" w14:textId="77777777" w:rsidR="00E8409F" w:rsidRDefault="00E8409F" w:rsidP="00E8409F">
      <w:pPr>
        <w:pStyle w:val="13"/>
        <w:ind w:left="708" w:firstLine="1"/>
      </w:pPr>
    </w:p>
    <w:p w14:paraId="5A106647" w14:textId="77777777" w:rsidR="00E8409F" w:rsidRDefault="00E8409F" w:rsidP="00E8409F">
      <w:pPr>
        <w:pStyle w:val="13"/>
        <w:ind w:left="708" w:firstLine="1"/>
      </w:pPr>
    </w:p>
    <w:p w14:paraId="42308A95" w14:textId="77777777" w:rsidR="00E8409F" w:rsidRDefault="00E8409F" w:rsidP="00E8409F">
      <w:pPr>
        <w:pStyle w:val="13"/>
        <w:ind w:left="708" w:firstLine="1"/>
      </w:pPr>
    </w:p>
    <w:p w14:paraId="5B415955" w14:textId="77777777" w:rsidR="00E8409F" w:rsidRDefault="00E8409F" w:rsidP="00E8409F">
      <w:pPr>
        <w:pStyle w:val="13"/>
        <w:ind w:left="708" w:firstLine="1"/>
      </w:pPr>
    </w:p>
    <w:p w14:paraId="750CFE99" w14:textId="77777777" w:rsidR="00E8409F" w:rsidRDefault="00E8409F" w:rsidP="00E8409F">
      <w:pPr>
        <w:pStyle w:val="13"/>
        <w:ind w:left="708" w:firstLine="1"/>
      </w:pPr>
    </w:p>
    <w:p w14:paraId="0E9022EE" w14:textId="77777777" w:rsidR="00E8409F" w:rsidRDefault="00E8409F" w:rsidP="00E8409F">
      <w:pPr>
        <w:pStyle w:val="13"/>
        <w:ind w:left="708" w:firstLine="1"/>
      </w:pPr>
    </w:p>
    <w:p w14:paraId="4A98B4F0" w14:textId="77777777" w:rsidR="00E8409F" w:rsidRDefault="00E8409F" w:rsidP="00E8409F">
      <w:pPr>
        <w:pStyle w:val="13"/>
        <w:ind w:left="708" w:firstLine="1"/>
      </w:pPr>
    </w:p>
    <w:p w14:paraId="5F624908" w14:textId="77777777" w:rsidR="00E8409F" w:rsidRDefault="00E8409F" w:rsidP="00E8409F">
      <w:pPr>
        <w:pStyle w:val="13"/>
        <w:ind w:left="708" w:firstLine="1"/>
      </w:pPr>
    </w:p>
    <w:p w14:paraId="58989CAF" w14:textId="77777777" w:rsidR="00E8409F" w:rsidRDefault="00E8409F" w:rsidP="00E8409F">
      <w:pPr>
        <w:pStyle w:val="13"/>
        <w:ind w:left="708" w:firstLine="1"/>
      </w:pPr>
    </w:p>
    <w:p w14:paraId="71BFCB2D" w14:textId="77777777" w:rsidR="00E8409F" w:rsidRDefault="00E8409F" w:rsidP="00E8409F">
      <w:pPr>
        <w:pStyle w:val="13"/>
        <w:ind w:left="708" w:firstLine="1"/>
      </w:pPr>
    </w:p>
    <w:p w14:paraId="65E262E0" w14:textId="77777777" w:rsidR="00E8409F" w:rsidRDefault="00E8409F" w:rsidP="00E8409F">
      <w:pPr>
        <w:pStyle w:val="13"/>
        <w:ind w:left="708" w:firstLine="1"/>
      </w:pPr>
    </w:p>
    <w:p w14:paraId="38F80A03" w14:textId="77777777" w:rsidR="00E8409F" w:rsidRDefault="00E8409F" w:rsidP="00E8409F">
      <w:pPr>
        <w:pStyle w:val="13"/>
        <w:ind w:left="708" w:firstLine="1"/>
      </w:pPr>
    </w:p>
    <w:p w14:paraId="1EA4D861" w14:textId="77777777" w:rsidR="00E8409F" w:rsidRDefault="00E8409F" w:rsidP="00E8409F">
      <w:pPr>
        <w:pStyle w:val="13"/>
        <w:ind w:left="708" w:firstLine="1"/>
      </w:pPr>
    </w:p>
    <w:p w14:paraId="350DB910" w14:textId="77777777" w:rsidR="00E8409F" w:rsidRDefault="00E8409F" w:rsidP="00E8409F">
      <w:pPr>
        <w:pStyle w:val="13"/>
        <w:ind w:left="708" w:firstLine="1"/>
      </w:pPr>
    </w:p>
    <w:p w14:paraId="6A815AA6" w14:textId="77777777" w:rsidR="00E8409F" w:rsidRDefault="00E8409F" w:rsidP="00E8409F">
      <w:pPr>
        <w:pStyle w:val="13"/>
        <w:ind w:left="708" w:firstLine="1"/>
      </w:pPr>
    </w:p>
    <w:p w14:paraId="7F7F8936" w14:textId="77777777" w:rsidR="00E8409F" w:rsidRDefault="00E8409F" w:rsidP="00E8409F">
      <w:pPr>
        <w:pStyle w:val="13"/>
        <w:ind w:left="708" w:firstLine="1"/>
      </w:pPr>
    </w:p>
    <w:p w14:paraId="5ABFE6EF" w14:textId="77777777" w:rsidR="00E8409F" w:rsidRDefault="00E8409F" w:rsidP="00E8409F">
      <w:pPr>
        <w:pStyle w:val="13"/>
        <w:ind w:left="708" w:firstLine="1"/>
      </w:pPr>
    </w:p>
    <w:p w14:paraId="0F0B44A8" w14:textId="77777777" w:rsidR="00E8409F" w:rsidRDefault="00E8409F" w:rsidP="00E8409F">
      <w:pPr>
        <w:pStyle w:val="13"/>
        <w:ind w:left="708" w:firstLine="1"/>
      </w:pPr>
    </w:p>
    <w:p w14:paraId="3E558EBD" w14:textId="77777777" w:rsidR="00E8409F" w:rsidRDefault="00E8409F" w:rsidP="00E8409F">
      <w:pPr>
        <w:pStyle w:val="13"/>
        <w:ind w:left="708" w:firstLine="1"/>
      </w:pPr>
    </w:p>
    <w:p w14:paraId="7351BADB" w14:textId="77777777" w:rsidR="00E8409F" w:rsidRDefault="00E8409F" w:rsidP="00E8409F">
      <w:pPr>
        <w:pStyle w:val="13"/>
        <w:ind w:left="708" w:firstLine="1"/>
      </w:pPr>
    </w:p>
    <w:p w14:paraId="217A475E" w14:textId="77777777" w:rsidR="00E8409F" w:rsidRDefault="00E8409F" w:rsidP="00E8409F">
      <w:pPr>
        <w:pStyle w:val="13"/>
        <w:ind w:left="708" w:firstLine="1"/>
      </w:pPr>
    </w:p>
    <w:p w14:paraId="6B109286" w14:textId="77777777" w:rsidR="00E8409F" w:rsidRDefault="00E8409F" w:rsidP="00E8409F">
      <w:pPr>
        <w:pStyle w:val="13"/>
        <w:ind w:left="708" w:firstLine="1"/>
      </w:pPr>
    </w:p>
    <w:p w14:paraId="75D2136A" w14:textId="77777777" w:rsidR="00E8409F" w:rsidRDefault="00E8409F" w:rsidP="00E8409F">
      <w:pPr>
        <w:pStyle w:val="13"/>
        <w:ind w:left="708" w:firstLine="1"/>
        <w:rPr>
          <w:lang w:val="uk-UA"/>
        </w:rPr>
      </w:pPr>
    </w:p>
    <w:p w14:paraId="0D4B93EE" w14:textId="71111C1F" w:rsidR="00D765B7" w:rsidRPr="00E8409F" w:rsidRDefault="00987ED0" w:rsidP="00E8409F">
      <w:pPr>
        <w:pStyle w:val="13"/>
        <w:ind w:left="0" w:firstLine="0"/>
      </w:pPr>
      <w:r>
        <w:lastRenderedPageBreak/>
        <w:tab/>
      </w:r>
      <w:r w:rsidR="00F31293">
        <w:t>3</w:t>
      </w:r>
      <w:r>
        <w:t>.</w:t>
      </w:r>
      <w:r w:rsidR="004D5B7E">
        <w:t>11</w:t>
      </w:r>
      <w:r>
        <w:t xml:space="preserve"> </w:t>
      </w:r>
      <w:r w:rsidR="006F3466">
        <w:t>Придбання</w:t>
      </w:r>
      <w:r>
        <w:t xml:space="preserve"> даних для мережі інтернет</w:t>
      </w:r>
      <w:bookmarkEnd w:id="35"/>
    </w:p>
    <w:p w14:paraId="1CB77E98" w14:textId="052A1CDE" w:rsidR="00E31843" w:rsidRDefault="00D765B7" w:rsidP="00E8409F">
      <w:pPr>
        <w:pStyle w:val="13"/>
        <w:ind w:left="0" w:firstLine="0"/>
      </w:pPr>
      <w:r>
        <w:tab/>
      </w:r>
      <w:bookmarkStart w:id="36" w:name="_Toc390347251"/>
      <w:bookmarkStart w:id="37" w:name="_Toc422831039"/>
    </w:p>
    <w:p w14:paraId="3BA22AA5" w14:textId="77777777" w:rsidR="00E8409F" w:rsidRDefault="00E8409F" w:rsidP="00E8409F">
      <w:pPr>
        <w:pStyle w:val="13"/>
        <w:ind w:left="0" w:firstLine="0"/>
      </w:pPr>
    </w:p>
    <w:p w14:paraId="79B6C856" w14:textId="77777777" w:rsidR="00E8409F" w:rsidRDefault="00E8409F" w:rsidP="00E8409F">
      <w:pPr>
        <w:pStyle w:val="13"/>
        <w:ind w:left="0" w:firstLine="0"/>
      </w:pPr>
    </w:p>
    <w:p w14:paraId="743094F5" w14:textId="77777777" w:rsidR="00E8409F" w:rsidRDefault="00E8409F" w:rsidP="00E8409F">
      <w:pPr>
        <w:pStyle w:val="13"/>
        <w:ind w:left="0" w:firstLine="0"/>
      </w:pPr>
    </w:p>
    <w:p w14:paraId="06CF75D1" w14:textId="77777777" w:rsidR="00E8409F" w:rsidRDefault="00E8409F" w:rsidP="00E8409F">
      <w:pPr>
        <w:pStyle w:val="13"/>
        <w:ind w:left="0" w:firstLine="0"/>
      </w:pPr>
    </w:p>
    <w:p w14:paraId="5FE77B4F" w14:textId="77777777" w:rsidR="00E8409F" w:rsidRDefault="00E8409F" w:rsidP="00E8409F">
      <w:pPr>
        <w:pStyle w:val="13"/>
        <w:ind w:left="0" w:firstLine="0"/>
      </w:pPr>
    </w:p>
    <w:p w14:paraId="4E72823B" w14:textId="77777777" w:rsidR="00E8409F" w:rsidRDefault="00E8409F" w:rsidP="00E8409F">
      <w:pPr>
        <w:pStyle w:val="13"/>
        <w:ind w:left="0" w:firstLine="0"/>
      </w:pPr>
    </w:p>
    <w:p w14:paraId="19FAE6EE" w14:textId="77777777" w:rsidR="00E8409F" w:rsidRDefault="00E8409F" w:rsidP="00E8409F">
      <w:pPr>
        <w:pStyle w:val="13"/>
        <w:ind w:left="0" w:firstLine="0"/>
      </w:pPr>
    </w:p>
    <w:p w14:paraId="4979F59A" w14:textId="77777777" w:rsidR="00E8409F" w:rsidRDefault="00E8409F" w:rsidP="00E8409F">
      <w:pPr>
        <w:pStyle w:val="13"/>
        <w:ind w:left="0" w:firstLine="0"/>
      </w:pPr>
    </w:p>
    <w:p w14:paraId="66CFF72D" w14:textId="77777777" w:rsidR="00E8409F" w:rsidRDefault="00E8409F" w:rsidP="00E8409F">
      <w:pPr>
        <w:pStyle w:val="13"/>
        <w:ind w:left="0" w:firstLine="0"/>
      </w:pPr>
    </w:p>
    <w:p w14:paraId="534A5835" w14:textId="77777777" w:rsidR="00E8409F" w:rsidRDefault="00E8409F" w:rsidP="00E8409F">
      <w:pPr>
        <w:pStyle w:val="13"/>
        <w:ind w:left="0" w:firstLine="0"/>
      </w:pPr>
    </w:p>
    <w:p w14:paraId="6626C171" w14:textId="77777777" w:rsidR="00E8409F" w:rsidRDefault="00E8409F" w:rsidP="00E8409F">
      <w:pPr>
        <w:pStyle w:val="13"/>
        <w:ind w:left="0" w:firstLine="0"/>
      </w:pPr>
    </w:p>
    <w:p w14:paraId="77D8043C" w14:textId="77777777" w:rsidR="00E8409F" w:rsidRDefault="00E8409F" w:rsidP="00E8409F">
      <w:pPr>
        <w:pStyle w:val="13"/>
        <w:ind w:left="0" w:firstLine="0"/>
      </w:pPr>
    </w:p>
    <w:p w14:paraId="35275920" w14:textId="77777777" w:rsidR="00E8409F" w:rsidRPr="008F16AA" w:rsidRDefault="00E8409F" w:rsidP="00E8409F">
      <w:pPr>
        <w:pStyle w:val="13"/>
        <w:ind w:left="0" w:firstLine="0"/>
        <w:rPr>
          <w:color w:val="000000" w:themeColor="text1"/>
          <w:lang w:val="uk-UA"/>
        </w:rPr>
      </w:pPr>
    </w:p>
    <w:p w14:paraId="0DAD6CE9" w14:textId="77777777" w:rsidR="00E31843" w:rsidRPr="00E31843" w:rsidRDefault="00E31843" w:rsidP="00E31843">
      <w:pPr>
        <w:pStyle w:val="13"/>
        <w:rPr>
          <w:rFonts w:eastAsia="Trebuchet MS"/>
          <w:lang w:val="uk-UA" w:eastAsia="ru-RU"/>
        </w:rPr>
      </w:pPr>
    </w:p>
    <w:p w14:paraId="7C4A0245" w14:textId="77777777" w:rsidR="0091489C" w:rsidRDefault="0091489C" w:rsidP="00000C5D">
      <w:pPr>
        <w:pStyle w:val="1"/>
        <w:jc w:val="center"/>
        <w:rPr>
          <w:rFonts w:eastAsia="Trebuchet MS"/>
          <w:color w:val="000000"/>
          <w:lang w:val="uk-UA" w:eastAsia="ru-RU"/>
        </w:rPr>
      </w:pPr>
    </w:p>
    <w:p w14:paraId="27BA8EB0" w14:textId="77777777" w:rsidR="0091489C" w:rsidRDefault="0091489C" w:rsidP="00000C5D">
      <w:pPr>
        <w:pStyle w:val="1"/>
        <w:jc w:val="center"/>
        <w:rPr>
          <w:rFonts w:eastAsia="Trebuchet MS"/>
          <w:color w:val="000000"/>
          <w:lang w:val="uk-UA" w:eastAsia="ru-RU"/>
        </w:rPr>
      </w:pPr>
    </w:p>
    <w:p w14:paraId="3346E3C9" w14:textId="77777777" w:rsidR="000C1E5E" w:rsidRPr="008F16AA" w:rsidRDefault="000C1E5E" w:rsidP="000C1E5E">
      <w:pPr>
        <w:rPr>
          <w:lang w:val="uk-UA"/>
        </w:rPr>
      </w:pPr>
    </w:p>
    <w:p w14:paraId="419D594E" w14:textId="77777777" w:rsidR="000C1E5E" w:rsidRPr="008F16AA" w:rsidRDefault="000C1E5E" w:rsidP="000C1E5E">
      <w:pPr>
        <w:rPr>
          <w:lang w:val="uk-UA"/>
        </w:rPr>
      </w:pPr>
    </w:p>
    <w:p w14:paraId="3B00CA62" w14:textId="77777777" w:rsidR="0091489C" w:rsidRPr="008F16AA" w:rsidRDefault="0091489C" w:rsidP="00000C5D">
      <w:pPr>
        <w:pStyle w:val="1"/>
        <w:jc w:val="center"/>
        <w:rPr>
          <w:rFonts w:eastAsiaTheme="minorEastAsia" w:cs="Times New Roman"/>
          <w:caps w:val="0"/>
          <w:szCs w:val="28"/>
          <w:lang w:val="uk-UA"/>
        </w:rPr>
      </w:pPr>
    </w:p>
    <w:p w14:paraId="2E604B85" w14:textId="77777777" w:rsidR="000C1E5E" w:rsidRPr="008F16AA" w:rsidRDefault="000C1E5E" w:rsidP="000C1E5E">
      <w:pPr>
        <w:rPr>
          <w:lang w:val="uk-UA"/>
        </w:rPr>
      </w:pPr>
    </w:p>
    <w:p w14:paraId="6A85633B" w14:textId="3EC64F52" w:rsidR="00C95313" w:rsidRPr="003F2F5C" w:rsidRDefault="000030DA" w:rsidP="00000C5D">
      <w:pPr>
        <w:pStyle w:val="1"/>
        <w:jc w:val="center"/>
        <w:rPr>
          <w:rFonts w:eastAsia="Trebuchet MS"/>
          <w:color w:val="000000"/>
          <w:lang w:val="uk-UA" w:eastAsia="ru-RU"/>
        </w:rPr>
      </w:pPr>
      <w:bookmarkStart w:id="38" w:name="_Toc480889352"/>
      <w:bookmarkStart w:id="39" w:name="_Toc480889427"/>
      <w:bookmarkStart w:id="40" w:name="_Toc480889570"/>
      <w:r>
        <w:rPr>
          <w:rFonts w:eastAsia="Trebuchet MS"/>
          <w:color w:val="000000"/>
          <w:lang w:val="uk-UA" w:eastAsia="ru-RU"/>
        </w:rPr>
        <w:t>4</w:t>
      </w:r>
      <w:r w:rsidR="00C95313" w:rsidRPr="003F2F5C">
        <w:rPr>
          <w:rFonts w:eastAsia="Trebuchet MS"/>
          <w:color w:val="000000"/>
          <w:lang w:val="uk-UA" w:eastAsia="ru-RU"/>
        </w:rPr>
        <w:t xml:space="preserve"> ОХОРОНА ПРАЦІ</w:t>
      </w:r>
      <w:bookmarkEnd w:id="36"/>
      <w:bookmarkEnd w:id="37"/>
      <w:bookmarkEnd w:id="38"/>
      <w:bookmarkEnd w:id="39"/>
      <w:bookmarkEnd w:id="40"/>
    </w:p>
    <w:p w14:paraId="1A3CBBE8" w14:textId="56031157" w:rsidR="00C95313" w:rsidRPr="00514DC9" w:rsidRDefault="00C95313" w:rsidP="000D7782">
      <w:pPr>
        <w:widowControl w:val="0"/>
        <w:spacing w:after="0" w:line="360" w:lineRule="auto"/>
        <w:ind w:left="284" w:right="142" w:firstLine="425"/>
        <w:contextualSpacing/>
        <w:jc w:val="both"/>
        <w:rPr>
          <w:lang w:val="uk-UA"/>
        </w:rPr>
      </w:pPr>
      <w:r w:rsidRPr="003F2F5C">
        <w:rPr>
          <w:lang w:val="uk-UA"/>
        </w:rPr>
        <w:t>Тема даної дипломної роботи «</w:t>
      </w:r>
      <w:r w:rsidR="00514DC9">
        <w:rPr>
          <w:lang w:val="uk-UA"/>
        </w:rPr>
        <w:t>Мобільний додаток для сотового оператора</w:t>
      </w:r>
      <w:r w:rsidRPr="003F2F5C">
        <w:rPr>
          <w:lang w:val="uk-UA"/>
        </w:rPr>
        <w:t xml:space="preserve">». Виконується на базі  Інституту проблем моделювання в енергетиці. </w:t>
      </w:r>
      <w:r w:rsidR="00514DC9">
        <w:rPr>
          <w:lang w:val="uk-UA"/>
        </w:rPr>
        <w:t>Проектується програмний продукт</w:t>
      </w:r>
      <w:r w:rsidRPr="003F2F5C">
        <w:rPr>
          <w:lang w:val="uk-UA"/>
        </w:rPr>
        <w:t>, призначений для</w:t>
      </w:r>
      <w:r w:rsidR="00514DC9">
        <w:rPr>
          <w:lang w:val="uk-UA"/>
        </w:rPr>
        <w:t xml:space="preserve"> представлення, зміни даних абонента </w:t>
      </w:r>
      <w:r w:rsidR="00514DC9">
        <w:rPr>
          <w:lang w:val="uk-UA"/>
        </w:rPr>
        <w:lastRenderedPageBreak/>
        <w:t>сотового оператора</w:t>
      </w:r>
      <w:r w:rsidRPr="003F2F5C">
        <w:rPr>
          <w:lang w:val="uk-UA"/>
        </w:rPr>
        <w:t xml:space="preserve">. </w:t>
      </w:r>
    </w:p>
    <w:p w14:paraId="7DFAB92F" w14:textId="4EBD1384" w:rsidR="00C95313" w:rsidRPr="003F2F5C" w:rsidRDefault="00C95313" w:rsidP="00514DC9">
      <w:pPr>
        <w:widowControl w:val="0"/>
        <w:spacing w:after="0" w:line="360" w:lineRule="auto"/>
        <w:ind w:left="284" w:right="142" w:firstLine="425"/>
        <w:contextualSpacing/>
        <w:jc w:val="both"/>
        <w:rPr>
          <w:lang w:val="uk-UA"/>
        </w:rPr>
      </w:pPr>
      <w:r w:rsidRPr="003F2F5C">
        <w:rPr>
          <w:lang w:val="uk-UA"/>
        </w:rPr>
        <w:t>В цьому розділі дипломної роботи р</w:t>
      </w:r>
      <w:r w:rsidRPr="003F2F5C">
        <w:t>о</w:t>
      </w:r>
      <w:r w:rsidRPr="003F2F5C">
        <w:rPr>
          <w:lang w:val="uk-UA"/>
        </w:rPr>
        <w:t xml:space="preserve">зглядатимуться проблеми охорони праці при експлуатації розроблюваного програмного модуля написаного мовою </w:t>
      </w:r>
      <w:r w:rsidR="00514DC9">
        <w:rPr>
          <w:lang w:val="en-US"/>
        </w:rPr>
        <w:t>Objective</w:t>
      </w:r>
      <w:r w:rsidR="00514DC9" w:rsidRPr="003D31CF">
        <w:rPr>
          <w:lang w:val="uk-UA"/>
        </w:rPr>
        <w:t>-</w:t>
      </w:r>
      <w:r w:rsidR="00514DC9">
        <w:rPr>
          <w:lang w:val="en-US"/>
        </w:rPr>
        <w:t>C</w:t>
      </w:r>
      <w:r w:rsidR="00514DC9" w:rsidRPr="003D31CF">
        <w:rPr>
          <w:lang w:val="uk-UA"/>
        </w:rPr>
        <w:t>/</w:t>
      </w:r>
      <w:r w:rsidR="00514DC9">
        <w:rPr>
          <w:lang w:val="en-US"/>
        </w:rPr>
        <w:t>Swift</w:t>
      </w:r>
      <w:r w:rsidRPr="003F2F5C">
        <w:rPr>
          <w:lang w:val="uk-UA"/>
        </w:rPr>
        <w:t>. В розділі аналізуються шум, освітлення, електробезпека та пожежна безпека приміщення, де ймовірно використовуватиметься розглянутий програмний засіб.</w:t>
      </w:r>
    </w:p>
    <w:p w14:paraId="133320B6" w14:textId="53543B14" w:rsidR="00514DC9" w:rsidRPr="00514DC9" w:rsidRDefault="000030DA" w:rsidP="00514DC9">
      <w:pPr>
        <w:pStyle w:val="2"/>
        <w:ind w:firstLine="708"/>
        <w:contextualSpacing/>
        <w:rPr>
          <w:rFonts w:eastAsia="Trebuchet MS"/>
          <w:color w:val="000000"/>
          <w:lang w:eastAsia="ru-RU"/>
        </w:rPr>
      </w:pPr>
      <w:bookmarkStart w:id="41" w:name="_Toc422831040"/>
      <w:bookmarkStart w:id="42" w:name="_Toc480889353"/>
      <w:bookmarkStart w:id="43" w:name="_Toc480889428"/>
      <w:bookmarkStart w:id="44" w:name="_Toc480889571"/>
      <w:r>
        <w:rPr>
          <w:rFonts w:eastAsia="Trebuchet MS"/>
          <w:color w:val="000000"/>
          <w:lang w:eastAsia="ru-RU"/>
        </w:rPr>
        <w:t>4</w:t>
      </w:r>
      <w:r w:rsidR="00C95313" w:rsidRPr="003F2F5C">
        <w:rPr>
          <w:rFonts w:eastAsia="Trebuchet MS"/>
          <w:color w:val="000000"/>
          <w:lang w:eastAsia="ru-RU"/>
        </w:rPr>
        <w:t>.1 Характеристика об’єкту проектування та приміщення</w:t>
      </w:r>
      <w:bookmarkEnd w:id="41"/>
      <w:bookmarkEnd w:id="42"/>
      <w:bookmarkEnd w:id="43"/>
      <w:bookmarkEnd w:id="44"/>
      <w:r w:rsidR="00514DC9">
        <w:rPr>
          <w:rFonts w:eastAsia="Trebuchet MS"/>
          <w:color w:val="000000"/>
          <w:lang w:eastAsia="ru-RU"/>
        </w:rPr>
        <w:br/>
      </w:r>
    </w:p>
    <w:p w14:paraId="71595F09" w14:textId="77777777" w:rsidR="002C364D"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bookmarkStart w:id="45" w:name="_Toc422662224"/>
      <w:bookmarkStart w:id="46" w:name="_Toc422663638"/>
      <w:bookmarkStart w:id="47" w:name="_Toc422664570"/>
      <w:bookmarkStart w:id="48" w:name="_Toc422831041"/>
      <w:r w:rsidRPr="003F2F5C">
        <w:rPr>
          <w:rFonts w:eastAsia="Trebuchet MS"/>
          <w:color w:val="000000"/>
          <w:lang w:val="uk-UA" w:eastAsia="ru-RU"/>
        </w:rPr>
        <w:t>На сьогоднішній день комп’ютерна техніка використовуються  майже у всіх сферах діяльності людини. Невропатологами доведено, що при роботі з комп’ютерною технікою користувач піддається впливу ряду шкідливих і небезпечних виробничих факторів, таких як електромагнітне, інфрачервоне та іонізуюче випромінювання. Значного впливу на організм людини завдають шум, вібрація  та неправильне освітлення .</w:t>
      </w:r>
      <w:bookmarkEnd w:id="45"/>
      <w:bookmarkEnd w:id="46"/>
      <w:bookmarkEnd w:id="47"/>
      <w:bookmarkEnd w:id="48"/>
    </w:p>
    <w:p w14:paraId="0C9FD37C" w14:textId="34FBC63D" w:rsidR="00C95313" w:rsidRPr="003F2F5C" w:rsidRDefault="00C95313" w:rsidP="000D7782">
      <w:pPr>
        <w:keepNext/>
        <w:keepLines/>
        <w:widowControl w:val="0"/>
        <w:spacing w:after="0" w:line="360" w:lineRule="auto"/>
        <w:ind w:left="284" w:right="142" w:firstLine="424"/>
        <w:contextualSpacing/>
        <w:jc w:val="both"/>
        <w:outlineLvl w:val="0"/>
        <w:rPr>
          <w:rFonts w:eastAsia="Trebuchet MS"/>
          <w:color w:val="000000"/>
          <w:lang w:val="uk-UA" w:eastAsia="ru-RU"/>
        </w:rPr>
      </w:pPr>
      <w:r w:rsidRPr="003F2F5C">
        <w:rPr>
          <w:rFonts w:eastAsia="Trebuchet MS"/>
          <w:color w:val="000000"/>
          <w:lang w:val="uk-UA" w:eastAsia="ru-RU"/>
        </w:rPr>
        <w:t xml:space="preserve"> </w:t>
      </w:r>
      <w:bookmarkStart w:id="49" w:name="_Toc422662225"/>
      <w:bookmarkStart w:id="50" w:name="_Toc422663639"/>
      <w:bookmarkStart w:id="51" w:name="_Toc422664571"/>
      <w:bookmarkStart w:id="52" w:name="_Toc422831042"/>
      <w:r w:rsidRPr="003F2F5C">
        <w:rPr>
          <w:rFonts w:eastAsia="Trebuchet MS"/>
          <w:color w:val="000000"/>
          <w:lang w:val="uk-UA" w:eastAsia="ru-RU"/>
        </w:rPr>
        <w:t xml:space="preserve">Слід відмітити, що при роботі з </w:t>
      </w:r>
      <w:r w:rsidR="000C1E5E">
        <w:rPr>
          <w:rFonts w:eastAsia="Trebuchet MS"/>
          <w:color w:val="000000"/>
          <w:lang w:val="uk-UA" w:eastAsia="ru-RU"/>
        </w:rPr>
        <w:t>ПЗ</w:t>
      </w:r>
      <w:r w:rsidRPr="003F2F5C">
        <w:rPr>
          <w:rFonts w:eastAsia="Trebuchet MS"/>
          <w:color w:val="000000"/>
          <w:lang w:val="uk-UA" w:eastAsia="ru-RU"/>
        </w:rPr>
        <w:t xml:space="preserve"> оператор постійно знаходиться у розумовій напрузі і під нервово- емоційним навантаженням. Також при довготривалому використанні електронного пристрою можливе зниження ефективності зорового апарату.</w:t>
      </w:r>
      <w:bookmarkEnd w:id="49"/>
      <w:bookmarkEnd w:id="50"/>
      <w:bookmarkEnd w:id="51"/>
      <w:bookmarkEnd w:id="52"/>
    </w:p>
    <w:p w14:paraId="6A80EF38"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Отже важливе значення має раціональна конструкція і розташування елементів робочого місця, що відіграє значну роль у підтримці оптимальної робочої пози людини. У процесі роботи слід дотримуватись правильного розподілу режиму праці та відпочинку. В іншому випадку робітники відзначають значну втомлюваність, головні болі, дратівливість, порушення сну, утома та хворобливі відчуття очей, попереку, області шиї та рук.</w:t>
      </w:r>
    </w:p>
    <w:p w14:paraId="6F6639DE" w14:textId="77777777" w:rsidR="00C95313" w:rsidRPr="003F2F5C" w:rsidRDefault="00C95313" w:rsidP="000D7782">
      <w:pPr>
        <w:widowControl w:val="0"/>
        <w:spacing w:after="0" w:line="360" w:lineRule="auto"/>
        <w:ind w:left="284" w:right="142" w:firstLine="425"/>
        <w:contextualSpacing/>
        <w:jc w:val="both"/>
        <w:rPr>
          <w:lang w:val="uk-UA"/>
        </w:rPr>
      </w:pPr>
      <w:r w:rsidRPr="003F2F5C">
        <w:rPr>
          <w:lang w:val="uk-UA"/>
        </w:rPr>
        <w:t xml:space="preserve">Персональний комп’ютер складається з таких основних апаратних пристроїв: монітор, системний блок, клавіатура, принтер. Проаналізуємо основні потенційні небезпеки даних пристроїв для здоров’я програміста, що виникають при розробці програмного забезпечення. </w:t>
      </w:r>
    </w:p>
    <w:p w14:paraId="3FC6E386"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lang w:val="uk-UA"/>
        </w:rPr>
        <w:t xml:space="preserve">Монітор завдає найбільш помітного впливу, особливо електронно-променева трубка, яка є джерелом шкідливих випромінювань, що негативно впливають на </w:t>
      </w:r>
      <w:r w:rsidRPr="003F2F5C">
        <w:rPr>
          <w:lang w:val="uk-UA"/>
        </w:rPr>
        <w:lastRenderedPageBreak/>
        <w:t xml:space="preserve">здоров’я людини. Спектр випромінювання ЕПТ характеризується наявністю рентгенівських, ультрафіолетових та інфрачервоних випромінювань та електромагнітних коливань. </w:t>
      </w:r>
      <w:r w:rsidRPr="00C61616">
        <w:rPr>
          <w:color w:val="000000"/>
          <w:shd w:val="clear" w:color="auto" w:fill="FFFFFF"/>
          <w:lang w:val="uk-UA"/>
        </w:rPr>
        <w:t>Електромагнітні поля негативно впливають на організм людини, яка безпосередньо працює з джерелом випромінювання,</w:t>
      </w:r>
    </w:p>
    <w:p w14:paraId="4C13587B" w14:textId="77777777" w:rsidR="00C95313" w:rsidRPr="00C61616" w:rsidRDefault="00C95313" w:rsidP="000D7782">
      <w:pPr>
        <w:widowControl w:val="0"/>
        <w:spacing w:after="0" w:line="360" w:lineRule="auto"/>
        <w:ind w:left="284" w:right="142" w:firstLine="425"/>
        <w:contextualSpacing/>
        <w:jc w:val="both"/>
        <w:rPr>
          <w:color w:val="000000"/>
          <w:shd w:val="clear" w:color="auto" w:fill="FFFFFF"/>
          <w:lang w:val="uk-UA"/>
        </w:rPr>
      </w:pPr>
      <w:r w:rsidRPr="00C61616">
        <w:rPr>
          <w:color w:val="000000"/>
          <w:shd w:val="clear" w:color="auto" w:fill="FFFFFF"/>
          <w:lang w:val="uk-UA"/>
        </w:rPr>
        <w:t>Ступінь впливу електромагнітних випромінювань на організм людини взагалі залежить від діапазону частот, тривалості опромінення, характеру опромінення, режиму опромінення, розмірів поверхні тіла, яке опромінюється, та індивідуальних особливостей організму.</w:t>
      </w:r>
    </w:p>
    <w:p w14:paraId="1D36477E" w14:textId="77777777" w:rsidR="00C771D6"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 xml:space="preserve">Клавіатура також несе негативний вплив на організм: при роботі з нею як основним елементом введення даних ПК відбувається </w:t>
      </w:r>
      <w:r w:rsidR="00C61616">
        <w:rPr>
          <w:color w:val="000000"/>
          <w:shd w:val="clear" w:color="auto" w:fill="FFFFFF"/>
          <w:lang w:val="uk-UA"/>
        </w:rPr>
        <w:t>напруження</w:t>
      </w:r>
      <w:r w:rsidRPr="003F2F5C">
        <w:rPr>
          <w:color w:val="000000"/>
          <w:shd w:val="clear" w:color="auto" w:fill="FFFFFF"/>
          <w:lang w:val="uk-UA"/>
        </w:rPr>
        <w:t xml:space="preserve"> сухожиль, м’язів і нервових закінчень, які пов’язані з невдалою організацією клавіатури або миші. Це пояснюється тим, що при напруженій роботі зв високою швидкістю</w:t>
      </w:r>
      <w:r w:rsidR="00C771D6">
        <w:rPr>
          <w:color w:val="000000"/>
          <w:shd w:val="clear" w:color="auto" w:fill="FFFFFF"/>
          <w:lang w:val="uk-UA"/>
        </w:rPr>
        <w:t xml:space="preserve"> повторюються одні і ті ж рухи</w:t>
      </w:r>
    </w:p>
    <w:p w14:paraId="46617A53" w14:textId="77777777" w:rsidR="00C95313" w:rsidRPr="003F2F5C"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Принтери також мають свою частку негативного впливу на організм людини.</w:t>
      </w:r>
    </w:p>
    <w:p w14:paraId="249E9BEB" w14:textId="77777777" w:rsidR="00C95313" w:rsidRDefault="00C95313" w:rsidP="000D7782">
      <w:pPr>
        <w:widowControl w:val="0"/>
        <w:spacing w:after="0" w:line="360" w:lineRule="auto"/>
        <w:ind w:left="284" w:right="142" w:firstLine="425"/>
        <w:contextualSpacing/>
        <w:jc w:val="both"/>
        <w:rPr>
          <w:color w:val="000000"/>
          <w:shd w:val="clear" w:color="auto" w:fill="FFFFFF"/>
          <w:lang w:val="uk-UA"/>
        </w:rPr>
      </w:pPr>
      <w:r w:rsidRPr="003F2F5C">
        <w:rPr>
          <w:color w:val="000000"/>
          <w:shd w:val="clear" w:color="auto" w:fill="FFFFFF"/>
          <w:lang w:val="uk-UA"/>
        </w:rPr>
        <w:t>Матричні принтери видають шум, струйні – забруднюють повітря чорнилом, а лазерні при поданні струму напругою 7кВ на електростатичний барабан, перетворюють оточуючі молекули кисню в молекули оз</w:t>
      </w:r>
      <w:r w:rsidR="00024BD4">
        <w:rPr>
          <w:color w:val="000000"/>
          <w:shd w:val="clear" w:color="auto" w:fill="FFFFFF"/>
          <w:lang w:val="uk-UA"/>
        </w:rPr>
        <w:t>ону.</w:t>
      </w:r>
      <w:r w:rsidRPr="003F2F5C">
        <w:rPr>
          <w:color w:val="000000"/>
          <w:shd w:val="clear" w:color="auto" w:fill="FFFFFF"/>
          <w:lang w:val="uk-UA"/>
        </w:rPr>
        <w:t xml:space="preserve">Головним негативним фактором системного блоку є шум, який видає вентилятор на блоку живлення. </w:t>
      </w:r>
    </w:p>
    <w:p w14:paraId="73D05112" w14:textId="77777777" w:rsidR="00AE24F3" w:rsidRDefault="00AE24F3" w:rsidP="000D7782">
      <w:pPr>
        <w:widowControl w:val="0"/>
        <w:spacing w:after="0" w:line="360" w:lineRule="auto"/>
        <w:ind w:left="284" w:right="142" w:firstLine="425"/>
        <w:contextualSpacing/>
        <w:jc w:val="both"/>
        <w:rPr>
          <w:color w:val="000000"/>
          <w:shd w:val="clear" w:color="auto" w:fill="FFFFFF"/>
          <w:lang w:val="uk-UA"/>
        </w:rPr>
      </w:pPr>
    </w:p>
    <w:p w14:paraId="19C3236A" w14:textId="6E7A45CB" w:rsidR="002C364D" w:rsidRDefault="000030DA" w:rsidP="000D7782">
      <w:pPr>
        <w:pStyle w:val="2"/>
        <w:ind w:firstLine="708"/>
        <w:contextualSpacing/>
        <w:rPr>
          <w:rFonts w:eastAsia="Times New Roman"/>
          <w:bCs/>
        </w:rPr>
      </w:pPr>
      <w:bookmarkStart w:id="53" w:name="_Toc390347252"/>
      <w:bookmarkStart w:id="54" w:name="_Toc422831043"/>
      <w:bookmarkStart w:id="55" w:name="_Toc480889354"/>
      <w:bookmarkStart w:id="56" w:name="_Toc480889429"/>
      <w:bookmarkStart w:id="57" w:name="_Toc480889572"/>
      <w:r>
        <w:rPr>
          <w:rFonts w:eastAsia="Times New Roman"/>
          <w:bCs/>
        </w:rPr>
        <w:t>4</w:t>
      </w:r>
      <w:r w:rsidR="00591D39" w:rsidRPr="003F2F5C">
        <w:rPr>
          <w:rFonts w:eastAsia="Times New Roman"/>
          <w:bCs/>
        </w:rPr>
        <w:t xml:space="preserve">.2  </w:t>
      </w:r>
      <w:bookmarkEnd w:id="53"/>
      <w:r w:rsidR="00591D39" w:rsidRPr="003F2F5C">
        <w:rPr>
          <w:rFonts w:eastAsia="Times New Roman"/>
          <w:bCs/>
        </w:rPr>
        <w:t>Характеристика приміщення</w:t>
      </w:r>
      <w:bookmarkEnd w:id="54"/>
      <w:bookmarkEnd w:id="55"/>
      <w:bookmarkEnd w:id="56"/>
      <w:bookmarkEnd w:id="57"/>
    </w:p>
    <w:p w14:paraId="6E32675B" w14:textId="77777777" w:rsidR="002C364D" w:rsidRPr="003F2F5C" w:rsidRDefault="002C364D" w:rsidP="000D7782">
      <w:pPr>
        <w:keepNext/>
        <w:keepLines/>
        <w:widowControl w:val="0"/>
        <w:spacing w:after="0" w:line="360" w:lineRule="auto"/>
        <w:ind w:right="142" w:firstLine="708"/>
        <w:contextualSpacing/>
        <w:jc w:val="both"/>
        <w:outlineLvl w:val="1"/>
        <w:rPr>
          <w:rFonts w:eastAsia="Times New Roman"/>
          <w:bCs/>
          <w:lang w:val="uk-UA"/>
        </w:rPr>
      </w:pPr>
    </w:p>
    <w:p w14:paraId="1EB403B3" w14:textId="77777777" w:rsidR="006713F4" w:rsidRDefault="00C95313" w:rsidP="000D7782">
      <w:pPr>
        <w:widowControl w:val="0"/>
        <w:spacing w:after="0" w:line="360" w:lineRule="auto"/>
        <w:ind w:left="284" w:right="142" w:firstLine="425"/>
        <w:contextualSpacing/>
        <w:jc w:val="both"/>
        <w:rPr>
          <w:lang w:val="uk-UA"/>
        </w:rPr>
      </w:pPr>
      <w:r w:rsidRPr="003F2F5C">
        <w:rPr>
          <w:lang w:val="uk-UA"/>
        </w:rPr>
        <w:t>Нехай наше робоче приміщення матиме два робочих місця з комп’ютерами</w:t>
      </w:r>
    </w:p>
    <w:p w14:paraId="7AFEA465" w14:textId="67E47DF4" w:rsidR="006713F4" w:rsidRPr="006713F4" w:rsidRDefault="006713F4" w:rsidP="00BB07C0">
      <w:pPr>
        <w:widowControl w:val="0"/>
        <w:spacing w:after="0" w:line="360" w:lineRule="auto"/>
        <w:ind w:right="142" w:firstLine="708"/>
        <w:contextualSpacing/>
        <w:jc w:val="both"/>
        <w:rPr>
          <w:lang w:val="uk-UA"/>
        </w:rPr>
      </w:pPr>
      <w:r>
        <w:rPr>
          <w:lang w:val="uk-UA"/>
        </w:rPr>
        <w:t xml:space="preserve">Таблиця </w:t>
      </w:r>
      <w:r w:rsidR="000030DA">
        <w:rPr>
          <w:lang w:val="uk-UA"/>
        </w:rPr>
        <w:t>4</w:t>
      </w:r>
      <w:r>
        <w:rPr>
          <w:lang w:val="uk-UA"/>
        </w:rPr>
        <w:t>.1 – Характеристика приміщення</w:t>
      </w:r>
    </w:p>
    <w:tbl>
      <w:tblPr>
        <w:tblStyle w:val="aff2"/>
        <w:tblW w:w="0" w:type="auto"/>
        <w:jc w:val="center"/>
        <w:tblLayout w:type="fixed"/>
        <w:tblLook w:val="04A0" w:firstRow="1" w:lastRow="0" w:firstColumn="1" w:lastColumn="0" w:noHBand="0" w:noVBand="1"/>
      </w:tblPr>
      <w:tblGrid>
        <w:gridCol w:w="3256"/>
        <w:gridCol w:w="5090"/>
      </w:tblGrid>
      <w:tr w:rsidR="00C95313" w:rsidRPr="003F2F5C" w14:paraId="34F8A984" w14:textId="77777777" w:rsidTr="00024BD4">
        <w:trPr>
          <w:trHeight w:val="397"/>
          <w:jc w:val="center"/>
        </w:trPr>
        <w:tc>
          <w:tcPr>
            <w:tcW w:w="3256" w:type="dxa"/>
            <w:vAlign w:val="center"/>
          </w:tcPr>
          <w:p w14:paraId="15F5A3A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Назва</w:t>
            </w:r>
          </w:p>
        </w:tc>
        <w:tc>
          <w:tcPr>
            <w:tcW w:w="5090" w:type="dxa"/>
            <w:vAlign w:val="center"/>
          </w:tcPr>
          <w:p w14:paraId="0B938241"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Характеристика</w:t>
            </w:r>
          </w:p>
        </w:tc>
      </w:tr>
      <w:tr w:rsidR="00C95313" w:rsidRPr="003F2F5C" w14:paraId="7764F6CA" w14:textId="77777777" w:rsidTr="00024BD4">
        <w:trPr>
          <w:trHeight w:val="397"/>
          <w:jc w:val="center"/>
        </w:trPr>
        <w:tc>
          <w:tcPr>
            <w:tcW w:w="3256" w:type="dxa"/>
            <w:vAlign w:val="center"/>
          </w:tcPr>
          <w:p w14:paraId="428C05B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w:t>
            </w:r>
          </w:p>
        </w:tc>
        <w:tc>
          <w:tcPr>
            <w:tcW w:w="5090" w:type="dxa"/>
            <w:vAlign w:val="center"/>
          </w:tcPr>
          <w:p w14:paraId="10C52D3B"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4.5 м</w:t>
            </w:r>
          </w:p>
        </w:tc>
      </w:tr>
      <w:tr w:rsidR="00C95313" w:rsidRPr="003F2F5C" w14:paraId="01636A12" w14:textId="77777777" w:rsidTr="00024BD4">
        <w:trPr>
          <w:trHeight w:val="397"/>
          <w:jc w:val="center"/>
        </w:trPr>
        <w:tc>
          <w:tcPr>
            <w:tcW w:w="3256" w:type="dxa"/>
            <w:vAlign w:val="center"/>
          </w:tcPr>
          <w:p w14:paraId="775C92B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Довжина</w:t>
            </w:r>
          </w:p>
        </w:tc>
        <w:tc>
          <w:tcPr>
            <w:tcW w:w="5090" w:type="dxa"/>
            <w:vAlign w:val="center"/>
          </w:tcPr>
          <w:p w14:paraId="3575C06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6.75 м</w:t>
            </w:r>
          </w:p>
        </w:tc>
      </w:tr>
      <w:tr w:rsidR="00C95313" w:rsidRPr="003F2F5C" w14:paraId="1AE2CB54" w14:textId="77777777" w:rsidTr="00024BD4">
        <w:trPr>
          <w:trHeight w:val="397"/>
          <w:jc w:val="center"/>
        </w:trPr>
        <w:tc>
          <w:tcPr>
            <w:tcW w:w="3256" w:type="dxa"/>
            <w:vAlign w:val="center"/>
          </w:tcPr>
          <w:p w14:paraId="5DE8D38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w:t>
            </w:r>
          </w:p>
        </w:tc>
        <w:tc>
          <w:tcPr>
            <w:tcW w:w="5090" w:type="dxa"/>
            <w:vAlign w:val="center"/>
          </w:tcPr>
          <w:p w14:paraId="4808F66F"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м</w:t>
            </w:r>
          </w:p>
        </w:tc>
      </w:tr>
      <w:tr w:rsidR="00C95313" w:rsidRPr="003F2F5C" w14:paraId="52A44646" w14:textId="77777777" w:rsidTr="00024BD4">
        <w:trPr>
          <w:trHeight w:val="397"/>
          <w:jc w:val="center"/>
        </w:trPr>
        <w:tc>
          <w:tcPr>
            <w:tcW w:w="3256" w:type="dxa"/>
            <w:vAlign w:val="center"/>
          </w:tcPr>
          <w:p w14:paraId="099F288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ирина вікна</w:t>
            </w:r>
          </w:p>
        </w:tc>
        <w:tc>
          <w:tcPr>
            <w:tcW w:w="5090" w:type="dxa"/>
            <w:vAlign w:val="center"/>
          </w:tcPr>
          <w:p w14:paraId="39E2F380"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1.5 м</w:t>
            </w:r>
          </w:p>
        </w:tc>
      </w:tr>
      <w:tr w:rsidR="00C95313" w:rsidRPr="003F2F5C" w14:paraId="3B01D7C5" w14:textId="77777777" w:rsidTr="00024BD4">
        <w:trPr>
          <w:trHeight w:val="397"/>
          <w:jc w:val="center"/>
        </w:trPr>
        <w:tc>
          <w:tcPr>
            <w:tcW w:w="3256" w:type="dxa"/>
            <w:vAlign w:val="center"/>
          </w:tcPr>
          <w:p w14:paraId="0328BDE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исота вікна</w:t>
            </w:r>
          </w:p>
        </w:tc>
        <w:tc>
          <w:tcPr>
            <w:tcW w:w="5090" w:type="dxa"/>
            <w:vAlign w:val="center"/>
          </w:tcPr>
          <w:p w14:paraId="4D0B0669"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2.5 м</w:t>
            </w:r>
          </w:p>
        </w:tc>
      </w:tr>
      <w:tr w:rsidR="00C95313" w:rsidRPr="003F2F5C" w14:paraId="5C2AA17C" w14:textId="77777777" w:rsidTr="00024BD4">
        <w:trPr>
          <w:trHeight w:val="397"/>
          <w:jc w:val="center"/>
        </w:trPr>
        <w:tc>
          <w:tcPr>
            <w:tcW w:w="3256" w:type="dxa"/>
            <w:vAlign w:val="center"/>
          </w:tcPr>
          <w:p w14:paraId="50BF611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lastRenderedPageBreak/>
              <w:t xml:space="preserve">Стіни </w:t>
            </w:r>
          </w:p>
        </w:tc>
        <w:tc>
          <w:tcPr>
            <w:tcW w:w="5090" w:type="dxa"/>
            <w:vAlign w:val="center"/>
          </w:tcPr>
          <w:p w14:paraId="58FC252A"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цегла</w:t>
            </w:r>
          </w:p>
        </w:tc>
      </w:tr>
      <w:tr w:rsidR="00C95313" w:rsidRPr="003F2F5C" w14:paraId="403050E9" w14:textId="77777777" w:rsidTr="00024BD4">
        <w:trPr>
          <w:trHeight w:val="397"/>
          <w:jc w:val="center"/>
        </w:trPr>
        <w:tc>
          <w:tcPr>
            <w:tcW w:w="3256" w:type="dxa"/>
            <w:vAlign w:val="center"/>
          </w:tcPr>
          <w:p w14:paraId="6A81FB18"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Покриття стін</w:t>
            </w:r>
          </w:p>
        </w:tc>
        <w:tc>
          <w:tcPr>
            <w:tcW w:w="5090" w:type="dxa"/>
            <w:vAlign w:val="center"/>
          </w:tcPr>
          <w:p w14:paraId="178ABAE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шпалери темно-синього кольору</w:t>
            </w:r>
          </w:p>
        </w:tc>
      </w:tr>
      <w:tr w:rsidR="00C95313" w:rsidRPr="003F2F5C" w14:paraId="413F182A" w14:textId="77777777" w:rsidTr="00024BD4">
        <w:trPr>
          <w:trHeight w:val="397"/>
          <w:jc w:val="center"/>
        </w:trPr>
        <w:tc>
          <w:tcPr>
            <w:tcW w:w="3256" w:type="dxa"/>
            <w:vAlign w:val="center"/>
          </w:tcPr>
          <w:p w14:paraId="189CC833" w14:textId="77777777" w:rsidR="00C95313" w:rsidRPr="003F2F5C" w:rsidRDefault="00C95313" w:rsidP="000D7782">
            <w:pPr>
              <w:widowControl w:val="0"/>
              <w:spacing w:line="360" w:lineRule="auto"/>
              <w:ind w:left="284" w:right="142"/>
              <w:contextualSpacing/>
              <w:rPr>
                <w:rFonts w:eastAsia="Calibri"/>
                <w:lang w:val="uk-UA"/>
              </w:rPr>
            </w:pPr>
            <w:r w:rsidRPr="003F2F5C">
              <w:rPr>
                <w:rFonts w:eastAsia="Calibri"/>
                <w:lang w:val="uk-UA"/>
              </w:rPr>
              <w:t xml:space="preserve">Природне </w:t>
            </w:r>
            <w:r w:rsidR="002C364D">
              <w:rPr>
                <w:rFonts w:eastAsia="Calibri"/>
                <w:lang w:val="uk-UA"/>
              </w:rPr>
              <w:t>о</w:t>
            </w:r>
            <w:r w:rsidRPr="003F2F5C">
              <w:rPr>
                <w:rFonts w:eastAsia="Calibri"/>
                <w:lang w:val="uk-UA"/>
              </w:rPr>
              <w:t>світлення</w:t>
            </w:r>
          </w:p>
        </w:tc>
        <w:tc>
          <w:tcPr>
            <w:tcW w:w="5090" w:type="dxa"/>
            <w:vAlign w:val="center"/>
          </w:tcPr>
          <w:p w14:paraId="51B8FFE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3 вікна, на південь</w:t>
            </w:r>
          </w:p>
        </w:tc>
      </w:tr>
      <w:tr w:rsidR="00C95313" w:rsidRPr="003F2F5C" w14:paraId="595CDF25" w14:textId="77777777" w:rsidTr="00024BD4">
        <w:trPr>
          <w:trHeight w:val="397"/>
          <w:jc w:val="center"/>
        </w:trPr>
        <w:tc>
          <w:tcPr>
            <w:tcW w:w="3256" w:type="dxa"/>
            <w:vAlign w:val="center"/>
          </w:tcPr>
          <w:p w14:paraId="2C8EE0C5" w14:textId="77777777" w:rsidR="00C95313" w:rsidRPr="003F2F5C" w:rsidRDefault="00C95313" w:rsidP="000D7782">
            <w:pPr>
              <w:widowControl w:val="0"/>
              <w:spacing w:line="360" w:lineRule="auto"/>
              <w:ind w:left="284" w:right="142"/>
              <w:contextualSpacing/>
              <w:jc w:val="both"/>
              <w:rPr>
                <w:rFonts w:eastAsia="Calibri"/>
                <w:lang w:val="uk-UA"/>
              </w:rPr>
            </w:pPr>
            <w:r w:rsidRPr="003F2F5C">
              <w:rPr>
                <w:rFonts w:eastAsia="Calibri"/>
                <w:lang w:val="uk-UA"/>
              </w:rPr>
              <w:t xml:space="preserve">Штучне освітлення </w:t>
            </w:r>
          </w:p>
        </w:tc>
        <w:tc>
          <w:tcPr>
            <w:tcW w:w="5090" w:type="dxa"/>
            <w:vAlign w:val="center"/>
          </w:tcPr>
          <w:p w14:paraId="0051B36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7 світильників</w:t>
            </w:r>
          </w:p>
        </w:tc>
      </w:tr>
      <w:tr w:rsidR="00C95313" w:rsidRPr="003F2F5C" w14:paraId="05B5B6BD" w14:textId="77777777" w:rsidTr="00024BD4">
        <w:trPr>
          <w:trHeight w:val="397"/>
          <w:jc w:val="center"/>
        </w:trPr>
        <w:tc>
          <w:tcPr>
            <w:tcW w:w="3256" w:type="dxa"/>
            <w:vAlign w:val="center"/>
          </w:tcPr>
          <w:p w14:paraId="5AE96F06"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логість</w:t>
            </w:r>
          </w:p>
        </w:tc>
        <w:tc>
          <w:tcPr>
            <w:tcW w:w="5090" w:type="dxa"/>
            <w:vAlign w:val="center"/>
          </w:tcPr>
          <w:p w14:paraId="4855269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сухо</w:t>
            </w:r>
          </w:p>
        </w:tc>
      </w:tr>
      <w:tr w:rsidR="00C95313" w:rsidRPr="003F2F5C" w14:paraId="058B6C17" w14:textId="77777777" w:rsidTr="00024BD4">
        <w:trPr>
          <w:trHeight w:val="397"/>
          <w:jc w:val="center"/>
        </w:trPr>
        <w:tc>
          <w:tcPr>
            <w:tcW w:w="3256" w:type="dxa"/>
            <w:vAlign w:val="center"/>
          </w:tcPr>
          <w:p w14:paraId="27302244"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Опалення</w:t>
            </w:r>
          </w:p>
        </w:tc>
        <w:tc>
          <w:tcPr>
            <w:tcW w:w="5090" w:type="dxa"/>
            <w:vAlign w:val="center"/>
          </w:tcPr>
          <w:p w14:paraId="7C9F479E"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одяне</w:t>
            </w:r>
          </w:p>
        </w:tc>
      </w:tr>
      <w:tr w:rsidR="00C95313" w:rsidRPr="003F2F5C" w14:paraId="604494BF" w14:textId="77777777" w:rsidTr="00024BD4">
        <w:tblPrEx>
          <w:jc w:val="left"/>
        </w:tblPrEx>
        <w:trPr>
          <w:trHeight w:val="397"/>
        </w:trPr>
        <w:tc>
          <w:tcPr>
            <w:tcW w:w="3256" w:type="dxa"/>
          </w:tcPr>
          <w:p w14:paraId="50BE7337" w14:textId="77777777" w:rsidR="00C95313" w:rsidRPr="003F2F5C" w:rsidRDefault="002C364D" w:rsidP="000D7782">
            <w:pPr>
              <w:widowControl w:val="0"/>
              <w:spacing w:line="360" w:lineRule="auto"/>
              <w:ind w:right="142"/>
              <w:contextualSpacing/>
              <w:jc w:val="both"/>
              <w:rPr>
                <w:rFonts w:eastAsia="Calibri"/>
                <w:lang w:val="uk-UA"/>
              </w:rPr>
            </w:pPr>
            <w:r>
              <w:rPr>
                <w:rFonts w:eastAsia="Calibri"/>
                <w:lang w:val="uk-UA"/>
              </w:rPr>
              <w:t xml:space="preserve">       </w:t>
            </w:r>
            <w:r w:rsidR="00C95313" w:rsidRPr="003F2F5C">
              <w:rPr>
                <w:rFonts w:eastAsia="Calibri"/>
                <w:lang w:val="uk-UA"/>
              </w:rPr>
              <w:t>Електропроводка</w:t>
            </w:r>
          </w:p>
        </w:tc>
        <w:tc>
          <w:tcPr>
            <w:tcW w:w="5090" w:type="dxa"/>
          </w:tcPr>
          <w:p w14:paraId="3556DC0C"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прихована, трипровідна</w:t>
            </w:r>
          </w:p>
        </w:tc>
      </w:tr>
      <w:tr w:rsidR="00C95313" w:rsidRPr="003F2F5C" w14:paraId="1DE7957E" w14:textId="77777777" w:rsidTr="00024BD4">
        <w:tblPrEx>
          <w:jc w:val="left"/>
        </w:tblPrEx>
        <w:trPr>
          <w:trHeight w:val="397"/>
        </w:trPr>
        <w:tc>
          <w:tcPr>
            <w:tcW w:w="3256" w:type="dxa"/>
          </w:tcPr>
          <w:p w14:paraId="420B3BCD"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Вентиляція</w:t>
            </w:r>
          </w:p>
        </w:tc>
        <w:tc>
          <w:tcPr>
            <w:tcW w:w="5090" w:type="dxa"/>
          </w:tcPr>
          <w:p w14:paraId="44020E33" w14:textId="77777777" w:rsidR="00C95313" w:rsidRPr="003F2F5C" w:rsidRDefault="00C95313" w:rsidP="000D7782">
            <w:pPr>
              <w:widowControl w:val="0"/>
              <w:spacing w:line="360" w:lineRule="auto"/>
              <w:ind w:left="284" w:right="142" w:firstLine="425"/>
              <w:contextualSpacing/>
              <w:jc w:val="both"/>
              <w:rPr>
                <w:rFonts w:eastAsia="Calibri"/>
                <w:lang w:val="uk-UA"/>
              </w:rPr>
            </w:pPr>
            <w:r w:rsidRPr="003F2F5C">
              <w:rPr>
                <w:rFonts w:eastAsia="Calibri"/>
                <w:lang w:val="uk-UA"/>
              </w:rPr>
              <w:t>загальнообмінна вентиляція</w:t>
            </w:r>
          </w:p>
        </w:tc>
      </w:tr>
    </w:tbl>
    <w:p w14:paraId="585EC9E1" w14:textId="77777777" w:rsidR="00BB07C0" w:rsidRDefault="00BB07C0" w:rsidP="000D7782">
      <w:pPr>
        <w:widowControl w:val="0"/>
        <w:spacing w:after="0" w:line="360" w:lineRule="auto"/>
        <w:ind w:left="284" w:right="142" w:firstLine="425"/>
        <w:contextualSpacing/>
        <w:jc w:val="both"/>
        <w:rPr>
          <w:lang w:val="uk-UA"/>
        </w:rPr>
      </w:pPr>
    </w:p>
    <w:p w14:paraId="4773A50A" w14:textId="77777777" w:rsidR="00C95313" w:rsidRDefault="00C95313" w:rsidP="000D7782">
      <w:pPr>
        <w:widowControl w:val="0"/>
        <w:spacing w:after="0" w:line="360" w:lineRule="auto"/>
        <w:ind w:left="284" w:right="142" w:firstLine="425"/>
        <w:contextualSpacing/>
        <w:jc w:val="both"/>
        <w:rPr>
          <w:lang w:val="uk-UA"/>
        </w:rPr>
      </w:pPr>
      <w:r w:rsidRPr="003F2F5C">
        <w:rPr>
          <w:lang w:val="uk-UA"/>
        </w:rPr>
        <w:t>Схема приміщення:</w:t>
      </w:r>
    </w:p>
    <w:p w14:paraId="3A8F447A" w14:textId="77777777" w:rsidR="00024BD4" w:rsidRPr="003F2F5C" w:rsidRDefault="00024BD4" w:rsidP="000D7782">
      <w:pPr>
        <w:widowControl w:val="0"/>
        <w:spacing w:after="0" w:line="360" w:lineRule="auto"/>
        <w:ind w:left="284" w:right="142" w:firstLine="425"/>
        <w:contextualSpacing/>
        <w:jc w:val="both"/>
        <w:rPr>
          <w:lang w:val="uk-UA"/>
        </w:rPr>
      </w:pPr>
    </w:p>
    <w:p w14:paraId="2542DFFA" w14:textId="77777777" w:rsidR="00C95313" w:rsidRDefault="00AE24F3" w:rsidP="000D7782">
      <w:pPr>
        <w:widowControl w:val="0"/>
        <w:spacing w:after="0" w:line="360" w:lineRule="auto"/>
        <w:ind w:left="284" w:right="142" w:firstLine="425"/>
        <w:contextualSpacing/>
        <w:jc w:val="center"/>
        <w:rPr>
          <w:rFonts w:eastAsia="Calibri"/>
          <w:i/>
          <w:lang w:val="uk-UA"/>
        </w:rPr>
      </w:pPr>
      <w:r w:rsidRPr="003F2F5C">
        <w:rPr>
          <w:rFonts w:eastAsia="Calibri"/>
          <w:i/>
          <w:lang w:val="uk-UA"/>
        </w:rPr>
        <w:object w:dxaOrig="16590" w:dyaOrig="11595" w14:anchorId="61E93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38.5pt" o:ole="">
            <v:imagedata r:id="rId20" o:title=""/>
          </v:shape>
          <o:OLEObject Type="Embed" ProgID="Visio.Drawing.11" ShapeID="_x0000_i1025" DrawAspect="Content" ObjectID="_1554631438" r:id="rId21"/>
        </w:object>
      </w:r>
    </w:p>
    <w:p w14:paraId="119743A1" w14:textId="5A6665DC" w:rsidR="00024BD4" w:rsidRDefault="00024BD4" w:rsidP="000D7782">
      <w:pPr>
        <w:widowControl w:val="0"/>
        <w:spacing w:after="0" w:line="360" w:lineRule="auto"/>
        <w:ind w:left="284" w:right="142" w:firstLine="425"/>
        <w:contextualSpacing/>
        <w:jc w:val="center"/>
        <w:rPr>
          <w:rFonts w:eastAsia="Calibri"/>
          <w:lang w:val="uk-UA"/>
        </w:rPr>
      </w:pPr>
      <w:r>
        <w:rPr>
          <w:rFonts w:eastAsia="Calibri"/>
          <w:lang w:val="uk-UA"/>
        </w:rPr>
        <w:t xml:space="preserve">Рисунок </w:t>
      </w:r>
      <w:r w:rsidR="000030DA">
        <w:rPr>
          <w:rFonts w:eastAsia="Calibri"/>
          <w:lang w:val="uk-UA"/>
        </w:rPr>
        <w:t>4</w:t>
      </w:r>
      <w:r>
        <w:rPr>
          <w:rFonts w:eastAsia="Calibri"/>
          <w:lang w:val="uk-UA"/>
        </w:rPr>
        <w:t>.1</w:t>
      </w:r>
      <w:r w:rsidR="007D2008">
        <w:rPr>
          <w:rFonts w:eastAsia="Calibri"/>
          <w:lang w:val="uk-UA"/>
        </w:rPr>
        <w:t xml:space="preserve"> </w:t>
      </w:r>
      <w:r>
        <w:rPr>
          <w:rFonts w:eastAsia="Calibri"/>
          <w:lang w:val="uk-UA"/>
        </w:rPr>
        <w:t>–</w:t>
      </w:r>
      <w:r w:rsidR="007D2008">
        <w:rPr>
          <w:rFonts w:eastAsia="Calibri"/>
          <w:lang w:val="uk-UA"/>
        </w:rPr>
        <w:t xml:space="preserve"> </w:t>
      </w:r>
      <w:r>
        <w:rPr>
          <w:rFonts w:eastAsia="Calibri"/>
          <w:lang w:val="uk-UA"/>
        </w:rPr>
        <w:t>Схема приміщення</w:t>
      </w:r>
    </w:p>
    <w:p w14:paraId="730A27B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риміщення є офісним і знаходиться на другому поверсі триповерхової будівлі. Воно обладнане вікнами, що спрямовані на південь та мають наступні розміри: 2,5 метрів у висоту та 1,5 метрів у ширину. Всього в приміщенні три вікна, і робочі місця розміщенні таким чином, щоб вікна були зліва від операторів моніторингу. Між вікнами існує стіна-перегородка довжиною 0,2 метра.</w:t>
      </w:r>
    </w:p>
    <w:p w14:paraId="67A37CF6" w14:textId="77777777" w:rsidR="00C95313" w:rsidRPr="003F2F5C" w:rsidRDefault="00C95313" w:rsidP="000D7782">
      <w:pPr>
        <w:widowControl w:val="0"/>
        <w:spacing w:after="0" w:line="360" w:lineRule="auto"/>
        <w:ind w:right="142" w:firstLine="708"/>
        <w:contextualSpacing/>
        <w:jc w:val="both"/>
        <w:rPr>
          <w:rFonts w:eastAsia="Calibri"/>
          <w:lang w:val="uk-UA"/>
        </w:rPr>
      </w:pPr>
      <w:r w:rsidRPr="003F2F5C">
        <w:rPr>
          <w:rFonts w:eastAsia="Calibri"/>
          <w:lang w:val="uk-UA"/>
        </w:rPr>
        <w:t xml:space="preserve">Столи "Г"-образні, і їх довжина дорівнює довжині вікна. </w:t>
      </w:r>
    </w:p>
    <w:p w14:paraId="05FDDA9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лан приміщення зображено на рис 4.1. </w:t>
      </w:r>
    </w:p>
    <w:p w14:paraId="76B7719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lastRenderedPageBreak/>
        <w:t>Площа приміщення:</w:t>
      </w:r>
    </w:p>
    <w:p w14:paraId="768D005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S=a*b=4.5*6.75=30.375 (</m:t>
          </m:r>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2</m:t>
              </m:r>
            </m:sup>
          </m:sSup>
          <m:r>
            <w:rPr>
              <w:rFonts w:ascii="Cambria Math" w:eastAsia="Calibri" w:hAnsi="Cambria Math"/>
              <w:lang w:val="uk-UA"/>
            </w:rPr>
            <m:t>)</m:t>
          </m:r>
        </m:oMath>
      </m:oMathPara>
    </w:p>
    <w:p w14:paraId="1A5432F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Об’єм приміщення:</w:t>
      </w:r>
    </w:p>
    <w:p w14:paraId="2B345B0B"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 xml:space="preserve">V=a*b*h=4.5*6.75*3=91.125 </m:t>
        </m:r>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м</m:t>
                </m:r>
              </m:e>
              <m:sup>
                <m:r>
                  <w:rPr>
                    <w:rFonts w:ascii="Cambria Math" w:eastAsia="Calibri" w:hAnsi="Cambria Math"/>
                    <w:lang w:val="uk-UA"/>
                  </w:rPr>
                  <m:t>3</m:t>
                </m:r>
              </m:sup>
            </m:sSup>
          </m:e>
        </m:d>
        <m:r>
          <w:rPr>
            <w:rFonts w:ascii="Cambria Math" w:eastAsia="Calibri" w:hAnsi="Cambria Math"/>
            <w:lang w:val="uk-UA"/>
          </w:rPr>
          <m:t>,</m:t>
        </m:r>
      </m:oMath>
      <w:r w:rsidR="00C95313" w:rsidRPr="003F2F5C">
        <w:rPr>
          <w:rFonts w:eastAsia="Calibri"/>
          <w:lang w:val="uk-UA"/>
        </w:rPr>
        <w:t xml:space="preserve"> де</w:t>
      </w:r>
    </w:p>
    <w:p w14:paraId="12956DA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a – ширина приміщення, м</w:t>
      </w:r>
    </w:p>
    <w:p w14:paraId="099C12B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b – довжина приміщення, м</w:t>
      </w:r>
    </w:p>
    <w:p w14:paraId="4386735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h – висота приміщення, м.</w:t>
      </w:r>
    </w:p>
    <w:p w14:paraId="18036BF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Стіни приміщення пофарбовані в темно-синій колір. </w:t>
      </w:r>
    </w:p>
    <w:p w14:paraId="565154F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Шкідливі речовини в приміщенні не використовуються.</w:t>
      </w:r>
    </w:p>
    <w:p w14:paraId="0934919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гідно НПАОН 0.00-1.28-10 [1] робоче місце повинно мати щонайменше 15 м</w:t>
      </w:r>
      <w:r w:rsidRPr="003F2F5C">
        <w:rPr>
          <w:rFonts w:eastAsia="Calibri"/>
          <w:vertAlign w:val="superscript"/>
          <w:lang w:val="uk-UA"/>
        </w:rPr>
        <w:t xml:space="preserve">3 </w:t>
      </w:r>
      <w:r w:rsidRPr="003F2F5C">
        <w:rPr>
          <w:rFonts w:eastAsia="Calibri"/>
          <w:lang w:val="uk-UA"/>
        </w:rPr>
        <w:t>об’єму та 4,5 м</w:t>
      </w:r>
      <w:r w:rsidRPr="003F2F5C">
        <w:rPr>
          <w:rFonts w:eastAsia="Calibri"/>
          <w:vertAlign w:val="superscript"/>
          <w:lang w:val="uk-UA"/>
        </w:rPr>
        <w:t>2</w:t>
      </w:r>
      <w:r w:rsidRPr="003F2F5C">
        <w:rPr>
          <w:rFonts w:eastAsia="Calibri"/>
          <w:lang w:val="uk-UA"/>
        </w:rPr>
        <w:t xml:space="preserve"> площі. Згідно НПАОН 0.00-1.28-10[1] робоче місце, що обладнане ЕОМ повинно мати 20 м</w:t>
      </w:r>
      <w:r w:rsidRPr="003F2F5C">
        <w:rPr>
          <w:rFonts w:eastAsia="Calibri"/>
          <w:vertAlign w:val="superscript"/>
          <w:lang w:val="uk-UA"/>
        </w:rPr>
        <w:t xml:space="preserve">3 </w:t>
      </w:r>
      <w:r w:rsidRPr="003F2F5C">
        <w:rPr>
          <w:rFonts w:eastAsia="Calibri"/>
          <w:lang w:val="uk-UA"/>
        </w:rPr>
        <w:t>об’єму та 6 м</w:t>
      </w:r>
      <w:r w:rsidRPr="003F2F5C">
        <w:rPr>
          <w:rFonts w:eastAsia="Calibri"/>
          <w:vertAlign w:val="superscript"/>
          <w:lang w:val="uk-UA"/>
        </w:rPr>
        <w:t>2</w:t>
      </w:r>
      <w:r w:rsidRPr="003F2F5C">
        <w:rPr>
          <w:rFonts w:eastAsia="Calibri"/>
          <w:lang w:val="uk-UA"/>
        </w:rPr>
        <w:t xml:space="preserve"> площі. Таким чином площа приміщення для заданого набору робочих місць має бути 16.5 (м</w:t>
      </w:r>
      <w:r w:rsidRPr="003F2F5C">
        <w:rPr>
          <w:rFonts w:eastAsia="Calibri"/>
          <w:vertAlign w:val="superscript"/>
          <w:lang w:val="uk-UA"/>
        </w:rPr>
        <w:t>2</w:t>
      </w:r>
      <w:r w:rsidRPr="003F2F5C">
        <w:rPr>
          <w:rFonts w:eastAsia="Calibri"/>
          <w:lang w:val="uk-UA"/>
        </w:rPr>
        <w:t>), а необхідний об’єм 55 (м</w:t>
      </w:r>
      <w:r w:rsidRPr="003F2F5C">
        <w:rPr>
          <w:rFonts w:eastAsia="Calibri"/>
          <w:vertAlign w:val="superscript"/>
          <w:lang w:val="uk-UA"/>
        </w:rPr>
        <w:t>3</w:t>
      </w:r>
      <w:r w:rsidRPr="003F2F5C">
        <w:rPr>
          <w:rFonts w:eastAsia="Calibri"/>
          <w:lang w:val="uk-UA"/>
        </w:rPr>
        <w:t xml:space="preserve">). </w:t>
      </w:r>
    </w:p>
    <w:p w14:paraId="40C156B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Фактичні значення площі та об’єму приміщення задовольняють розрахованим нормам</w:t>
      </w:r>
      <w:r w:rsidR="007154F0" w:rsidRPr="007154F0">
        <w:rPr>
          <w:rFonts w:eastAsia="Calibri"/>
        </w:rPr>
        <w:t xml:space="preserve"> [16]</w:t>
      </w:r>
      <w:r w:rsidRPr="003F2F5C">
        <w:rPr>
          <w:rFonts w:eastAsia="Calibri"/>
          <w:lang w:val="uk-UA"/>
        </w:rPr>
        <w:t>.</w:t>
      </w:r>
    </w:p>
    <w:p w14:paraId="5428B206" w14:textId="77777777" w:rsidR="00F1247A" w:rsidRDefault="00F1247A" w:rsidP="000D7782">
      <w:pPr>
        <w:keepNext/>
        <w:keepLines/>
        <w:widowControl w:val="0"/>
        <w:spacing w:after="0" w:line="360" w:lineRule="auto"/>
        <w:ind w:right="142"/>
        <w:contextualSpacing/>
        <w:jc w:val="both"/>
        <w:outlineLvl w:val="2"/>
        <w:rPr>
          <w:lang w:val="uk-UA"/>
        </w:rPr>
      </w:pPr>
      <w:bookmarkStart w:id="58" w:name="_Toc390347255"/>
    </w:p>
    <w:p w14:paraId="38428093" w14:textId="36BF9985" w:rsidR="00C95313" w:rsidRDefault="000030DA" w:rsidP="000D7782">
      <w:pPr>
        <w:pStyle w:val="3"/>
        <w:rPr>
          <w:rFonts w:eastAsia="Trebuchet MS"/>
          <w:lang w:eastAsia="ru-RU"/>
        </w:rPr>
      </w:pPr>
      <w:bookmarkStart w:id="59" w:name="_Toc422831044"/>
      <w:bookmarkStart w:id="60" w:name="_Toc480889355"/>
      <w:bookmarkStart w:id="61" w:name="_Toc480889430"/>
      <w:bookmarkStart w:id="62" w:name="_Toc480889573"/>
      <w:r>
        <w:rPr>
          <w:rFonts w:eastAsia="Trebuchet MS"/>
          <w:lang w:eastAsia="ru-RU"/>
        </w:rPr>
        <w:t>4</w:t>
      </w:r>
      <w:r w:rsidR="00C95313" w:rsidRPr="003F2F5C">
        <w:rPr>
          <w:rFonts w:eastAsia="Trebuchet MS"/>
          <w:lang w:eastAsia="ru-RU"/>
        </w:rPr>
        <w:t>.2.</w:t>
      </w:r>
      <w:r w:rsidR="00C61616">
        <w:rPr>
          <w:rFonts w:eastAsia="Trebuchet MS"/>
          <w:lang w:eastAsia="ru-RU"/>
        </w:rPr>
        <w:t>1</w:t>
      </w:r>
      <w:r w:rsidR="00C95313" w:rsidRPr="003F2F5C">
        <w:rPr>
          <w:rFonts w:eastAsia="Trebuchet MS"/>
          <w:lang w:eastAsia="ru-RU"/>
        </w:rPr>
        <w:t>.</w:t>
      </w:r>
      <w:bookmarkEnd w:id="58"/>
      <w:r w:rsidR="00591D39" w:rsidRPr="003F2F5C">
        <w:rPr>
          <w:rFonts w:eastAsia="Trebuchet MS"/>
          <w:lang w:eastAsia="ru-RU"/>
        </w:rPr>
        <w:t>Шум</w:t>
      </w:r>
      <w:bookmarkEnd w:id="59"/>
      <w:bookmarkEnd w:id="60"/>
      <w:bookmarkEnd w:id="61"/>
      <w:bookmarkEnd w:id="62"/>
    </w:p>
    <w:p w14:paraId="6A4B4C8F" w14:textId="77777777" w:rsidR="00F1247A" w:rsidRPr="003F2F5C" w:rsidRDefault="00F1247A" w:rsidP="000D7782">
      <w:pPr>
        <w:keepNext/>
        <w:keepLines/>
        <w:widowControl w:val="0"/>
        <w:spacing w:after="0" w:line="360" w:lineRule="auto"/>
        <w:ind w:right="142" w:firstLine="708"/>
        <w:contextualSpacing/>
        <w:jc w:val="both"/>
        <w:outlineLvl w:val="2"/>
        <w:rPr>
          <w:rFonts w:eastAsia="Trebuchet MS"/>
          <w:lang w:val="uk-UA" w:eastAsia="ru-RU"/>
        </w:rPr>
      </w:pPr>
    </w:p>
    <w:p w14:paraId="65C4FCE3"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В приміщенні існує два джерела шуму. Перше і основне джерело шуму - комп’ютери. Друге джерело шуму – внутрішній блок кондиціонера.</w:t>
      </w:r>
    </w:p>
    <w:p w14:paraId="512682BB"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lang w:val="uk-UA"/>
        </w:rPr>
        <w:t xml:space="preserve">Основні джерела шуму в комп’ютері - це вентилятори. В комп’ютерах (ЕОМ), якими обладнанні робочі місця в приміщенні, два вентилятора. Їх розташування наступне - по одному на процесорному радіаторі, і один в блоці живлення. Основний тон цього шуму розташований на частоті, що дорівнює добутку числа оборотів на кількість лопастей. Також, якщо вентилятор розташований досить близько до чогось нерухомого (решітки, ребер кулера або навіть поперечини, на якій кріпиться мотор), виникає додатковий шум при проході кожної лопасті повз цього нерухомого елемента. Нарешті, третім компонентом є аеродинамічний шум повітря, що проходить через ребра кулера або через захисну решітку. Цей шум </w:t>
      </w:r>
      <w:r w:rsidRPr="003F2F5C">
        <w:rPr>
          <w:rFonts w:eastAsia="Calibri"/>
          <w:lang w:val="uk-UA"/>
        </w:rPr>
        <w:lastRenderedPageBreak/>
        <w:t>різко зростає, коли із зростанням швидкості ламінарний (спокійний) потік повітря через радіатор перетворюється на турбулентний (вихровий).</w:t>
      </w:r>
    </w:p>
    <w:p w14:paraId="4D7219D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мп’ютери мають наступні характеристики: частота – 300 Гц, рівень шуму – 45 ДбА.</w:t>
      </w:r>
    </w:p>
    <w:p w14:paraId="2D567279"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Для врахування шуму кондиціонера визначаємо максимальний рівень шуму внутрішнього блоку спліт-системи LG Standard G09NHT. Згідно технічної документації до даного кондиціонеру максимальний рівень шуму дорівнює 36 ДбА.</w:t>
      </w:r>
    </w:p>
    <w:p w14:paraId="68726139" w14:textId="6A3DC2A4"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гальний рівень шуму рахуємо за формулою (</w:t>
      </w:r>
      <w:r w:rsidR="000030DA">
        <w:rPr>
          <w:rFonts w:eastAsia="Calibri"/>
          <w:lang w:val="uk-UA"/>
        </w:rPr>
        <w:t>4</w:t>
      </w:r>
      <w:r w:rsidRPr="003F2F5C">
        <w:rPr>
          <w:rFonts w:eastAsia="Calibri"/>
          <w:lang w:val="uk-UA"/>
        </w:rPr>
        <w:t>.1) для декількох некогерентних джерел.</w:t>
      </w:r>
    </w:p>
    <w:p w14:paraId="0708BCAD" w14:textId="4B634E73" w:rsidR="00C95313" w:rsidRPr="003F2F5C" w:rsidRDefault="007E2040" w:rsidP="000D7782">
      <w:pPr>
        <w:widowControl w:val="0"/>
        <w:spacing w:after="0" w:line="360" w:lineRule="auto"/>
        <w:ind w:left="284" w:right="142" w:firstLine="425"/>
        <w:contextualSpacing/>
        <w:jc w:val="both"/>
        <w:rPr>
          <w:rFonts w:eastAsia="Calibri"/>
          <w:lang w:val="uk-UA"/>
        </w:rPr>
      </w:pPr>
      <m:oMathPara>
        <m:oMathParaPr>
          <m:jc m:val="right"/>
        </m:oMathPara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i/>
                  <w:lang w:val="uk-UA"/>
                </w:rPr>
              </m:ctrlPr>
            </m:funcPr>
            <m:fName>
              <m:r>
                <w:rPr>
                  <w:rFonts w:ascii="Cambria Math" w:eastAsia="Calibri" w:hAnsi="Cambria Math"/>
                  <w:lang w:val="uk-UA"/>
                </w:rPr>
                <m:t>lg</m:t>
              </m:r>
            </m:fName>
            <m:e>
              <m:nary>
                <m:naryPr>
                  <m:chr m:val="∑"/>
                  <m:limLoc m:val="undOvr"/>
                  <m:ctrlPr>
                    <w:rPr>
                      <w:rFonts w:ascii="Cambria Math" w:eastAsia="Calibri" w:hAnsi="Cambria Math"/>
                      <w:i/>
                      <w:lang w:val="uk-UA"/>
                    </w:rPr>
                  </m:ctrlPr>
                </m:naryPr>
                <m:sub>
                  <m:r>
                    <w:rPr>
                      <w:rFonts w:ascii="Cambria Math" w:eastAsia="Calibri" w:hAnsi="Cambria Math"/>
                      <w:lang w:val="uk-UA"/>
                    </w:rPr>
                    <m:t>i = 1</m:t>
                  </m:r>
                </m:sub>
                <m:sup>
                  <m:r>
                    <w:rPr>
                      <w:rFonts w:ascii="Cambria Math" w:eastAsia="Calibri" w:hAnsi="Cambria Math"/>
                      <w:lang w:val="uk-UA"/>
                    </w:rPr>
                    <m:t>n</m:t>
                  </m:r>
                </m:sup>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0.1*</m:t>
                      </m:r>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sup>
                  </m:sSup>
                  <m:r>
                    <w:rPr>
                      <w:rFonts w:ascii="Cambria Math" w:eastAsia="Calibri" w:hAnsi="Cambria Math"/>
                      <w:lang w:val="uk-UA"/>
                    </w:rPr>
                    <m:t>,                                              (4.1)</m:t>
                  </m:r>
                </m:e>
              </m:nary>
            </m:e>
          </m:func>
        </m:oMath>
      </m:oMathPara>
    </w:p>
    <w:p w14:paraId="753ADAB6" w14:textId="77777777" w:rsidR="00C95313" w:rsidRPr="003F2F5C" w:rsidRDefault="007E2040"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oMath>
      <w:r w:rsidR="00C95313" w:rsidRPr="003F2F5C">
        <w:rPr>
          <w:rFonts w:eastAsia="Calibri"/>
          <w:lang w:val="uk-UA"/>
        </w:rPr>
        <w:t xml:space="preserve"> – загальний рівень шуму</w:t>
      </w:r>
    </w:p>
    <w:p w14:paraId="6DE57C37" w14:textId="77777777" w:rsidR="00C95313" w:rsidRPr="003F2F5C" w:rsidRDefault="007E2040" w:rsidP="000D7782">
      <w:pPr>
        <w:widowControl w:val="0"/>
        <w:spacing w:after="0" w:line="360" w:lineRule="auto"/>
        <w:ind w:left="284" w:right="142" w:firstLine="425"/>
        <w:contextualSpacing/>
        <w:jc w:val="both"/>
        <w:rPr>
          <w:rFonts w:eastAsia="Calibri"/>
          <w:lang w:val="uk-UA"/>
        </w:rPr>
      </w:pPr>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i</m:t>
            </m:r>
          </m:sub>
        </m:sSub>
      </m:oMath>
      <w:r w:rsidR="00C95313" w:rsidRPr="003F2F5C">
        <w:rPr>
          <w:rFonts w:eastAsia="Calibri"/>
          <w:lang w:val="uk-UA"/>
        </w:rPr>
        <w:t xml:space="preserve"> – рівень тиску звуку i-го джерела, ДбА</w:t>
      </w:r>
    </w:p>
    <w:p w14:paraId="17DB2CD0"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
        <m:r>
          <w:rPr>
            <w:rFonts w:ascii="Cambria Math" w:eastAsia="Calibri" w:hAnsi="Cambria Math"/>
            <w:lang w:val="uk-UA"/>
          </w:rPr>
          <m:t>n</m:t>
        </m:r>
      </m:oMath>
      <w:r w:rsidR="00C95313" w:rsidRPr="003F2F5C">
        <w:rPr>
          <w:rFonts w:eastAsia="Calibri"/>
          <w:lang w:val="uk-UA"/>
        </w:rPr>
        <w:t xml:space="preserve"> – кількість джерел.</w:t>
      </w:r>
    </w:p>
    <w:p w14:paraId="4E52F184" w14:textId="77777777" w:rsidR="00C95313" w:rsidRPr="003F2F5C" w:rsidRDefault="007E2040" w:rsidP="000D7782">
      <w:pPr>
        <w:widowControl w:val="0"/>
        <w:spacing w:after="0" w:line="360" w:lineRule="auto"/>
        <w:ind w:left="284" w:right="142" w:firstLine="425"/>
        <w:contextualSpacing/>
        <w:jc w:val="both"/>
        <w:rPr>
          <w:rFonts w:eastAsia="Calibri"/>
          <w:i/>
          <w:lang w:val="uk-UA"/>
        </w:rPr>
      </w:pPr>
      <m:oMathPara>
        <m:oMath>
          <m:sSub>
            <m:sSubPr>
              <m:ctrlPr>
                <w:rPr>
                  <w:rFonts w:ascii="Cambria Math" w:eastAsia="Calibri" w:hAnsi="Cambria Math"/>
                  <w:i/>
                  <w:lang w:val="uk-UA"/>
                </w:rPr>
              </m:ctrlPr>
            </m:sSubPr>
            <m:e>
              <m:r>
                <w:rPr>
                  <w:rFonts w:ascii="Cambria Math" w:eastAsia="Calibri" w:hAnsi="Cambria Math"/>
                  <w:lang w:val="uk-UA"/>
                </w:rPr>
                <m:t>L</m:t>
              </m:r>
            </m:e>
            <m:sub>
              <m:r>
                <w:rPr>
                  <w:rFonts w:ascii="Cambria Math" w:eastAsia="Calibri" w:hAnsi="Cambria Math"/>
                  <w:lang w:val="uk-UA"/>
                </w:rPr>
                <m:t>Σ</m:t>
              </m:r>
            </m:sub>
          </m:sSub>
          <m:r>
            <w:rPr>
              <w:rFonts w:ascii="Cambria Math" w:eastAsia="Calibri" w:hAnsi="Cambria Math"/>
              <w:lang w:val="uk-UA"/>
            </w:rPr>
            <m:t>=10*</m:t>
          </m:r>
          <m:func>
            <m:funcPr>
              <m:ctrlPr>
                <w:rPr>
                  <w:rFonts w:ascii="Cambria Math" w:eastAsia="Calibri" w:hAnsi="Cambria Math"/>
                  <w:lang w:val="uk-UA"/>
                </w:rPr>
              </m:ctrlPr>
            </m:funcPr>
            <m:fName>
              <m:r>
                <w:rPr>
                  <w:rFonts w:ascii="Cambria Math" w:eastAsia="Calibri" w:hAnsi="Cambria Math"/>
                  <w:lang w:val="uk-UA"/>
                </w:rPr>
                <m:t>lg</m:t>
              </m:r>
            </m:fName>
            <m:e>
              <m:d>
                <m:dPr>
                  <m:ctrlPr>
                    <w:rPr>
                      <w:rFonts w:ascii="Cambria Math" w:eastAsia="Calibri" w:hAnsi="Cambria Math"/>
                      <w:i/>
                      <w:lang w:val="uk-UA"/>
                    </w:rPr>
                  </m:ctrlPr>
                </m:dPr>
                <m:e>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4.5</m:t>
                      </m:r>
                    </m:sup>
                  </m:sSup>
                  <m:r>
                    <w:rPr>
                      <w:rFonts w:ascii="Cambria Math" w:eastAsia="Calibri" w:hAnsi="Cambria Math"/>
                      <w:lang w:val="uk-UA"/>
                    </w:rPr>
                    <m:t>+</m:t>
                  </m:r>
                  <m:sSup>
                    <m:sSupPr>
                      <m:ctrlPr>
                        <w:rPr>
                          <w:rFonts w:ascii="Cambria Math" w:eastAsia="Calibri" w:hAnsi="Cambria Math"/>
                          <w:i/>
                          <w:lang w:val="uk-UA"/>
                        </w:rPr>
                      </m:ctrlPr>
                    </m:sSupPr>
                    <m:e>
                      <m:r>
                        <w:rPr>
                          <w:rFonts w:ascii="Cambria Math" w:eastAsia="Calibri" w:hAnsi="Cambria Math"/>
                          <w:lang w:val="uk-UA"/>
                        </w:rPr>
                        <m:t>10</m:t>
                      </m:r>
                    </m:e>
                    <m:sup>
                      <m:r>
                        <w:rPr>
                          <w:rFonts w:ascii="Cambria Math" w:eastAsia="Calibri" w:hAnsi="Cambria Math"/>
                          <w:lang w:val="uk-UA"/>
                        </w:rPr>
                        <m:t>3.6</m:t>
                      </m:r>
                    </m:sup>
                  </m:sSup>
                </m:e>
              </m:d>
              <m:ctrlPr>
                <w:rPr>
                  <w:rFonts w:ascii="Cambria Math" w:eastAsia="Calibri" w:hAnsi="Cambria Math"/>
                  <w:i/>
                  <w:lang w:val="uk-UA"/>
                </w:rPr>
              </m:ctrlPr>
            </m:e>
          </m:func>
          <m:r>
            <w:rPr>
              <w:rFonts w:ascii="Cambria Math" w:eastAsia="Calibri" w:hAnsi="Cambria Math"/>
              <w:lang w:val="uk-UA"/>
            </w:rPr>
            <m:t>=45.51 ДбА</m:t>
          </m:r>
        </m:oMath>
      </m:oMathPara>
    </w:p>
    <w:p w14:paraId="5F083981"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Допустимі рівні звуку, еквівалентні рівні звуку і рівні звукового тиску в октавних смугах частот згідно ДСН 3.3.6.037-99 [4] наступні: для програміста ЕОМ нормований звуковий тиск повинен бути не вище 50 ДбА.</w:t>
      </w:r>
    </w:p>
    <w:p w14:paraId="599300EC" w14:textId="77777777" w:rsidR="00C95313"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Так як розрахований рівень шуму є меншим за граничне значення згідно нормативних документів, то приміщення задовольняє поставлені вимоги.</w:t>
      </w:r>
    </w:p>
    <w:p w14:paraId="77974F9F" w14:textId="77777777" w:rsidR="00C61616" w:rsidRDefault="00C61616" w:rsidP="000D7782">
      <w:pPr>
        <w:widowControl w:val="0"/>
        <w:spacing w:after="0" w:line="360" w:lineRule="auto"/>
        <w:ind w:left="284" w:right="142" w:firstLine="424"/>
        <w:contextualSpacing/>
        <w:jc w:val="both"/>
        <w:rPr>
          <w:rFonts w:eastAsia="Calibri"/>
          <w:lang w:val="uk-UA"/>
        </w:rPr>
      </w:pPr>
    </w:p>
    <w:p w14:paraId="02D68A91" w14:textId="210BCF12" w:rsidR="00C61616" w:rsidRPr="00C61616" w:rsidRDefault="000030DA" w:rsidP="000D7782">
      <w:pPr>
        <w:pStyle w:val="3"/>
        <w:rPr>
          <w:rFonts w:eastAsia="Calibri"/>
        </w:rPr>
      </w:pPr>
      <w:bookmarkStart w:id="63" w:name="_Toc390347257"/>
      <w:bookmarkStart w:id="64" w:name="_Toc422395482"/>
      <w:bookmarkStart w:id="65" w:name="_Toc422831045"/>
      <w:bookmarkStart w:id="66" w:name="_Toc480889356"/>
      <w:bookmarkStart w:id="67" w:name="_Toc480889431"/>
      <w:bookmarkStart w:id="68" w:name="_Toc480889574"/>
      <w:r>
        <w:rPr>
          <w:rFonts w:eastAsia="Calibri"/>
        </w:rPr>
        <w:t>4</w:t>
      </w:r>
      <w:r w:rsidR="00C61616">
        <w:rPr>
          <w:rFonts w:eastAsia="Calibri"/>
        </w:rPr>
        <w:t>.2.2</w:t>
      </w:r>
      <w:r w:rsidR="00C61616" w:rsidRPr="00C61616">
        <w:rPr>
          <w:rFonts w:eastAsia="Calibri"/>
        </w:rPr>
        <w:t xml:space="preserve"> Електробезпека</w:t>
      </w:r>
      <w:bookmarkEnd w:id="63"/>
      <w:bookmarkEnd w:id="64"/>
      <w:bookmarkEnd w:id="65"/>
      <w:bookmarkEnd w:id="66"/>
      <w:bookmarkEnd w:id="67"/>
      <w:bookmarkEnd w:id="68"/>
    </w:p>
    <w:p w14:paraId="7B8E7D44" w14:textId="77777777" w:rsidR="00C61616" w:rsidRPr="00C61616" w:rsidRDefault="00C61616" w:rsidP="000D7782">
      <w:pPr>
        <w:widowControl w:val="0"/>
        <w:spacing w:after="0" w:line="360" w:lineRule="auto"/>
        <w:ind w:left="284" w:right="142" w:firstLine="424"/>
        <w:contextualSpacing/>
        <w:jc w:val="both"/>
        <w:rPr>
          <w:rFonts w:eastAsia="Calibri"/>
          <w:lang w:val="uk-UA"/>
        </w:rPr>
      </w:pPr>
    </w:p>
    <w:p w14:paraId="24689A6F"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Приміщення відноситься до класу приміщень  без підвищеної небезпеки для здоров’я працівників. Відносна вологість повітря не перевищує 60%, температура не перевищує 25°С.  В приміщені присутні споживачі електроенергії: освітлювальні прилади та комп’ютери.</w:t>
      </w:r>
    </w:p>
    <w:p w14:paraId="5BF9612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В приміщені використовується прихована проводка, що виключає можливість </w:t>
      </w:r>
      <w:r w:rsidRPr="00C61616">
        <w:rPr>
          <w:rFonts w:eastAsia="Calibri"/>
          <w:lang w:val="uk-UA"/>
        </w:rPr>
        <w:lastRenderedPageBreak/>
        <w:t>дотику до оголених проводів. Проводка прокладена кабелем марки ПРС з мідними струмопровідними жилами, ізоляція та оболонка виготовлені з резини. Номінальна зміна напруги 220 В, частота до 50 Гц. І</w:t>
      </w:r>
      <w:r w:rsidRPr="00C61616">
        <w:rPr>
          <w:rFonts w:eastAsia="Calibri"/>
          <w:vertAlign w:val="subscript"/>
          <w:lang w:val="uk-UA"/>
        </w:rPr>
        <w:t>н</w:t>
      </w:r>
      <w:r w:rsidRPr="00C61616">
        <w:rPr>
          <w:rFonts w:eastAsia="Calibri"/>
          <w:lang w:val="uk-UA"/>
        </w:rPr>
        <w:t>=15 А, І</w:t>
      </w:r>
      <w:r w:rsidRPr="00C61616">
        <w:rPr>
          <w:rFonts w:eastAsia="Calibri"/>
          <w:vertAlign w:val="subscript"/>
          <w:lang w:val="uk-UA"/>
        </w:rPr>
        <w:t>ф</w:t>
      </w:r>
      <w:r w:rsidRPr="00C61616">
        <w:rPr>
          <w:rFonts w:eastAsia="Calibri"/>
          <w:lang w:val="uk-UA"/>
        </w:rPr>
        <w:t xml:space="preserve">=15 А. Вмикачі штучного освітлення та включення комп’ютерів виконані з діелектричних матеріалів. Для забезпечення електробезпеки </w:t>
      </w:r>
    </w:p>
    <w:p w14:paraId="090FE970" w14:textId="77777777" w:rsidR="00C61616" w:rsidRPr="00C61616" w:rsidRDefault="00C61616" w:rsidP="000D7782">
      <w:pPr>
        <w:widowControl w:val="0"/>
        <w:spacing w:after="0" w:line="360" w:lineRule="auto"/>
        <w:ind w:left="284" w:right="142" w:firstLine="424"/>
        <w:contextualSpacing/>
        <w:jc w:val="both"/>
        <w:rPr>
          <w:rFonts w:eastAsia="Calibri"/>
          <w:lang w:val="uk-UA"/>
        </w:rPr>
      </w:pPr>
      <w:r w:rsidRPr="00C61616">
        <w:rPr>
          <w:rFonts w:eastAsia="Calibri"/>
          <w:lang w:val="uk-UA"/>
        </w:rPr>
        <w:t xml:space="preserve">застосовується занулення. Всі струмопровідні прилади ізольовані. В них використовується подвійне ізоляційне покриття (передня частина системного блоку виконана з пластику, що виключає дотик користувача до металічних частин). Блок живлення в корпусі комп’ютера знаходиться в окремому захисному кожусі, що виключає можливість  доступу до високої напруги. Проводка комп’ютерів прихована, тому відсутня можливість доступу до високої напруги. Корпус принтера виготовлений з пластику для уникнення дотику до металевих частин. </w:t>
      </w:r>
    </w:p>
    <w:p w14:paraId="427B14E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6DCAF25" w14:textId="56EA1D35" w:rsidR="00C95313" w:rsidRDefault="000030DA" w:rsidP="000D7782">
      <w:pPr>
        <w:pStyle w:val="3"/>
        <w:rPr>
          <w:rFonts w:eastAsia="Trebuchet MS"/>
          <w:lang w:eastAsia="ru-RU"/>
        </w:rPr>
      </w:pPr>
      <w:bookmarkStart w:id="69" w:name="_Toc390347256"/>
      <w:bookmarkStart w:id="70" w:name="_Toc422831046"/>
      <w:bookmarkStart w:id="71" w:name="_Toc480889357"/>
      <w:bookmarkStart w:id="72" w:name="_Toc480889432"/>
      <w:bookmarkStart w:id="73" w:name="_Toc480889575"/>
      <w:r>
        <w:rPr>
          <w:rFonts w:eastAsia="Trebuchet MS"/>
          <w:lang w:eastAsia="ru-RU"/>
        </w:rPr>
        <w:t>4</w:t>
      </w:r>
      <w:r w:rsidR="00C61616">
        <w:rPr>
          <w:rFonts w:eastAsia="Trebuchet MS"/>
          <w:lang w:eastAsia="ru-RU"/>
        </w:rPr>
        <w:t>.2.3</w:t>
      </w:r>
      <w:r w:rsidR="00C95313" w:rsidRPr="003F2F5C">
        <w:rPr>
          <w:rFonts w:eastAsia="Trebuchet MS"/>
          <w:lang w:eastAsia="ru-RU"/>
        </w:rPr>
        <w:t>.</w:t>
      </w:r>
      <w:r w:rsidR="00C95313" w:rsidRPr="003F2F5C">
        <w:rPr>
          <w:rFonts w:eastAsia="Trebuchet MS"/>
          <w:lang w:eastAsia="ru-RU"/>
        </w:rPr>
        <w:tab/>
      </w:r>
      <w:bookmarkEnd w:id="69"/>
      <w:r w:rsidR="00591D39" w:rsidRPr="003F2F5C">
        <w:rPr>
          <w:rFonts w:eastAsia="Trebuchet MS"/>
          <w:lang w:eastAsia="ru-RU"/>
        </w:rPr>
        <w:t>Освітлення</w:t>
      </w:r>
      <w:bookmarkEnd w:id="70"/>
      <w:bookmarkEnd w:id="71"/>
      <w:bookmarkEnd w:id="72"/>
      <w:bookmarkEnd w:id="73"/>
    </w:p>
    <w:p w14:paraId="5B37C2C8" w14:textId="77777777" w:rsidR="00C771D6" w:rsidRPr="003F2F5C" w:rsidRDefault="00C771D6" w:rsidP="000D7782">
      <w:pPr>
        <w:keepNext/>
        <w:keepLines/>
        <w:widowControl w:val="0"/>
        <w:spacing w:after="0" w:line="360" w:lineRule="auto"/>
        <w:ind w:left="284" w:right="142" w:firstLine="425"/>
        <w:contextualSpacing/>
        <w:jc w:val="both"/>
        <w:outlineLvl w:val="2"/>
        <w:rPr>
          <w:rFonts w:eastAsia="Trebuchet MS"/>
          <w:lang w:val="uk-UA" w:eastAsia="ru-RU"/>
        </w:rPr>
      </w:pPr>
    </w:p>
    <w:p w14:paraId="0538502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Так як в цьому приміщенні відбувається постійна робота з монітором комп’ютера, та зазвичай на моніторі комп’ютера об’єкт розпізнавання це літери, таблиці, графіки, діаграми. Отже приймемо мінімальний розмір об’єкта розпізнавання 0,3 мм – 0,5 мм. Характеристика зорових робіт згідно з Державними будівельними нормами  України (ДБН В.2.5-28-2006-Природне і штучне освітлення): висока точність; розряд зорових робіт – ІІІ, підрозряд – г. </w:t>
      </w:r>
    </w:p>
    <w:p w14:paraId="5C684F78"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 В приміщені стіни пофарбовані у темно синій колір, тобто фон – темний.  Тривалість зорової роботи в напрямку робочої поверхні, не менше 70%.</w:t>
      </w:r>
    </w:p>
    <w:p w14:paraId="28BDA43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В приміщенні використовується бокова система природного освітлення та загальна система штучного освітлення (комбіноване освітлення). Нормована освітленість для даної категорії робіт – 400 лк, а номінальний світловий потік ламп – 3200 лм. Для обраних потреб чудово підійдуть лампи Philips Tornado High Lumen  E27.</w:t>
      </w:r>
    </w:p>
    <w:p w14:paraId="0E524C0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Кількість світильників, яка необхідна для досягнення оптимального значення </w:t>
      </w:r>
      <w:r w:rsidRPr="003F2F5C">
        <w:rPr>
          <w:rFonts w:eastAsia="Calibri"/>
          <w:lang w:val="uk-UA"/>
        </w:rPr>
        <w:lastRenderedPageBreak/>
        <w:t>освітленості може бути розрахована за формулою:</w:t>
      </w:r>
    </w:p>
    <w:p w14:paraId="063B147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38CD8FF" w14:textId="77777777" w:rsidR="00C95313" w:rsidRPr="003F2F5C" w:rsidRDefault="003F2F5C" w:rsidP="000D7782">
      <w:pPr>
        <w:widowControl w:val="0"/>
        <w:spacing w:after="0" w:line="360" w:lineRule="auto"/>
        <w:ind w:left="284" w:right="142" w:firstLine="425"/>
        <w:contextualSpacing/>
        <w:jc w:val="both"/>
        <w:rPr>
          <w:rFonts w:eastAsia="Calibri"/>
          <w:i/>
          <w:lang w:val="uk-UA"/>
        </w:rPr>
      </w:pPr>
      <m:oMathPara>
        <m:oMathParaPr>
          <m:jc m:val="center"/>
        </m:oMathParaPr>
        <m:oMath>
          <m:r>
            <w:rPr>
              <w:rFonts w:ascii="Cambria Math" w:eastAsia="Calibri" w:hAnsi="Cambria Math"/>
              <w:lang w:val="uk-UA"/>
            </w:rPr>
            <m:t xml:space="preserve">N= </m:t>
          </m:r>
          <m:f>
            <m:fPr>
              <m:ctrlPr>
                <w:rPr>
                  <w:rFonts w:ascii="Cambria Math" w:eastAsia="Calibri" w:hAnsi="Cambria Math"/>
                  <w:i/>
                  <w:lang w:val="uk-UA"/>
                </w:rPr>
              </m:ctrlPr>
            </m:fPr>
            <m:num>
              <m:r>
                <w:rPr>
                  <w:rFonts w:ascii="Cambria Math" w:eastAsia="Calibri" w:hAnsi="Cambria Math"/>
                  <w:lang w:val="uk-UA"/>
                </w:rPr>
                <m:t>S*</m:t>
              </m:r>
              <m:sSub>
                <m:sSubPr>
                  <m:ctrlPr>
                    <w:rPr>
                      <w:rFonts w:ascii="Cambria Math" w:eastAsia="Calibri" w:hAnsi="Cambria Math"/>
                      <w:i/>
                      <w:lang w:val="uk-UA"/>
                    </w:rPr>
                  </m:ctrlPr>
                </m:sSubPr>
                <m:e>
                  <m:r>
                    <w:rPr>
                      <w:rFonts w:ascii="Cambria Math" w:eastAsia="Calibri" w:hAnsi="Cambria Math"/>
                      <w:lang w:val="uk-UA"/>
                    </w:rPr>
                    <m:t>k</m:t>
                  </m:r>
                </m:e>
                <m:sub>
                  <m:r>
                    <w:rPr>
                      <w:rFonts w:ascii="Cambria Math" w:eastAsia="Calibri" w:hAnsi="Cambria Math"/>
                      <w:lang w:val="uk-UA"/>
                    </w:rPr>
                    <m:t>з</m:t>
                  </m:r>
                </m:sub>
              </m:sSub>
              <m:r>
                <w:rPr>
                  <w:rFonts w:ascii="Cambria Math" w:eastAsia="Calibri" w:hAnsi="Cambria Math"/>
                  <w:lang w:val="uk-UA"/>
                </w:rPr>
                <m:t>*z*E</m:t>
              </m:r>
            </m:num>
            <m:den>
              <m:sSub>
                <m:sSubPr>
                  <m:ctrlPr>
                    <w:rPr>
                      <w:rFonts w:ascii="Cambria Math" w:eastAsia="Calibri" w:hAnsi="Cambria Math"/>
                      <w:i/>
                      <w:lang w:val="uk-UA"/>
                    </w:rPr>
                  </m:ctrlPr>
                </m:sSubPr>
                <m:e>
                  <m:r>
                    <w:rPr>
                      <w:rFonts w:ascii="Cambria Math" w:eastAsia="Calibri" w:hAnsi="Cambria Math"/>
                      <w:lang w:val="uk-UA"/>
                    </w:rPr>
                    <m:t>F</m:t>
                  </m:r>
                </m:e>
                <m:sub>
                  <m:r>
                    <w:rPr>
                      <w:rFonts w:ascii="Cambria Math" w:eastAsia="Calibri" w:hAnsi="Cambria Math"/>
                      <w:lang w:val="uk-UA"/>
                    </w:rPr>
                    <m:t>л</m:t>
                  </m:r>
                </m:sub>
              </m:sSub>
              <m:r>
                <w:rPr>
                  <w:rFonts w:ascii="Cambria Math" w:eastAsia="Calibri" w:hAnsi="Cambria Math"/>
                  <w:lang w:val="uk-UA"/>
                </w:rPr>
                <m:t>*n*η</m:t>
              </m:r>
            </m:den>
          </m:f>
          <m:r>
            <w:rPr>
              <w:rFonts w:ascii="Cambria Math" w:eastAsia="Calibri" w:hAnsi="Cambria Math"/>
              <w:lang w:val="uk-UA"/>
            </w:rPr>
            <m:t xml:space="preserve">,       (5.2) </m:t>
          </m:r>
        </m:oMath>
      </m:oMathPara>
    </w:p>
    <w:p w14:paraId="6D6D783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t>Fл – світловий потік лампи, лм,</w:t>
      </w:r>
    </w:p>
    <w:p w14:paraId="1BA9BE0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світильників, од.,</w:t>
      </w:r>
    </w:p>
    <w:p w14:paraId="59ED0476"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n – кількість ламп в світильнику, од.,</w:t>
      </w:r>
    </w:p>
    <w:p w14:paraId="74D119DA"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η – коефіцієнт використання світлового потоку,</w:t>
      </w:r>
    </w:p>
    <w:p w14:paraId="14D9AB1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S – площа приміщення, м</w:t>
      </w:r>
      <w:r w:rsidRPr="003F2F5C">
        <w:rPr>
          <w:rFonts w:eastAsia="Calibri"/>
          <w:vertAlign w:val="superscript"/>
          <w:lang w:val="uk-UA"/>
        </w:rPr>
        <w:t>2</w:t>
      </w:r>
      <w:r w:rsidRPr="003F2F5C">
        <w:rPr>
          <w:rFonts w:eastAsia="Calibri"/>
          <w:lang w:val="uk-UA"/>
        </w:rPr>
        <w:t>,</w:t>
      </w:r>
    </w:p>
    <w:p w14:paraId="7D867F87"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k</w:t>
      </w:r>
      <w:r w:rsidRPr="003F2F5C">
        <w:rPr>
          <w:rFonts w:eastAsia="Calibri"/>
          <w:vertAlign w:val="subscript"/>
          <w:lang w:val="uk-UA"/>
        </w:rPr>
        <w:t>з</w:t>
      </w:r>
      <w:r w:rsidRPr="003F2F5C">
        <w:rPr>
          <w:rFonts w:eastAsia="Calibri"/>
          <w:lang w:val="uk-UA"/>
        </w:rPr>
        <w:t xml:space="preserve"> – коефіцієнт запасу, </w:t>
      </w:r>
    </w:p>
    <w:p w14:paraId="2BD751E2"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z – коефіцієнт нерівномірності.</w:t>
      </w:r>
    </w:p>
    <w:p w14:paraId="7E6D1E0B"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Коефіцієнт  η можна визначити з таблиці, знаючи індекс приміщення, що розраховується за формулою:</w:t>
      </w:r>
    </w:p>
    <w:p w14:paraId="3B268F1F"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a*b</m:t>
              </m:r>
            </m:num>
            <m:den>
              <m:sSub>
                <m:sSubPr>
                  <m:ctrlPr>
                    <w:rPr>
                      <w:rFonts w:ascii="Cambria Math" w:eastAsia="Calibri" w:hAnsi="Cambria Math"/>
                      <w:lang w:val="uk-UA"/>
                    </w:rPr>
                  </m:ctrlPr>
                </m:sSubPr>
                <m:e>
                  <m:r>
                    <w:rPr>
                      <w:rFonts w:ascii="Cambria Math" w:eastAsia="Calibri" w:hAnsi="Cambria Math"/>
                      <w:lang w:val="uk-UA"/>
                    </w:rPr>
                    <m:t>h</m:t>
                  </m:r>
                </m:e>
                <m:sub>
                  <m:r>
                    <w:rPr>
                      <w:rFonts w:ascii="Cambria Math" w:eastAsia="Calibri" w:hAnsi="Cambria Math"/>
                      <w:lang w:val="uk-UA"/>
                    </w:rPr>
                    <m:t>c</m:t>
                  </m:r>
                </m:sub>
              </m:sSub>
              <m:r>
                <w:rPr>
                  <w:rFonts w:ascii="Cambria Math" w:eastAsia="Calibri" w:hAnsi="Cambria Math"/>
                  <w:lang w:val="uk-UA"/>
                </w:rPr>
                <m:t>*(a+b)</m:t>
              </m:r>
            </m:den>
          </m:f>
          <m:r>
            <w:rPr>
              <w:rFonts w:ascii="Cambria Math" w:eastAsia="Calibri" w:hAnsi="Cambria Math"/>
              <w:lang w:val="uk-UA"/>
            </w:rPr>
            <m:t>,        (5.3)</m:t>
          </m:r>
        </m:oMath>
      </m:oMathPara>
    </w:p>
    <w:p w14:paraId="514D6D4E"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де </w:t>
      </w:r>
      <w:r w:rsidRPr="003F2F5C">
        <w:rPr>
          <w:rFonts w:eastAsia="Calibri"/>
          <w:lang w:val="uk-UA"/>
        </w:rPr>
        <w:tab/>
        <w:t>a і b довжина і ширина приміщення,</w:t>
      </w:r>
    </w:p>
    <w:p w14:paraId="2267296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hc – висота підвісу світильника над робочою поверхнею</w:t>
      </w:r>
    </w:p>
    <w:p w14:paraId="6AABDC48"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i= </m:t>
          </m:r>
          <m:f>
            <m:fPr>
              <m:ctrlPr>
                <w:rPr>
                  <w:rFonts w:ascii="Cambria Math" w:eastAsia="Calibri" w:hAnsi="Cambria Math"/>
                  <w:lang w:val="uk-UA"/>
                </w:rPr>
              </m:ctrlPr>
            </m:fPr>
            <m:num>
              <m:r>
                <w:rPr>
                  <w:rFonts w:ascii="Cambria Math" w:eastAsia="Calibri" w:hAnsi="Cambria Math"/>
                  <w:lang w:val="uk-UA"/>
                </w:rPr>
                <m:t>30,375</m:t>
              </m:r>
            </m:num>
            <m:den>
              <m:r>
                <w:rPr>
                  <w:rFonts w:ascii="Cambria Math" w:eastAsia="Calibri" w:hAnsi="Cambria Math"/>
                  <w:lang w:val="uk-UA"/>
                </w:rPr>
                <m:t>2.2*(4,5+6,75)</m:t>
              </m:r>
            </m:den>
          </m:f>
          <m:r>
            <w:rPr>
              <w:rFonts w:ascii="Cambria Math" w:eastAsia="Calibri" w:hAnsi="Cambria Math"/>
              <w:lang w:val="uk-UA"/>
            </w:rPr>
            <m:t>=1.22</m:t>
          </m:r>
        </m:oMath>
      </m:oMathPara>
    </w:p>
    <w:p w14:paraId="5E2EB921" w14:textId="77777777" w:rsidR="00C95313" w:rsidRPr="003F2F5C" w:rsidRDefault="00C95313" w:rsidP="000D7782">
      <w:pPr>
        <w:widowControl w:val="0"/>
        <w:spacing w:after="0" w:line="360" w:lineRule="auto"/>
        <w:ind w:left="284" w:right="142" w:firstLine="424"/>
        <w:contextualSpacing/>
        <w:jc w:val="both"/>
        <w:rPr>
          <w:rFonts w:eastAsia="Calibri"/>
          <w:lang w:val="uk-UA"/>
        </w:rPr>
      </w:pPr>
      <w:r w:rsidRPr="003F2F5C">
        <w:rPr>
          <w:rFonts w:eastAsia="Calibri"/>
          <w:lang w:val="uk-UA"/>
        </w:rPr>
        <w:t>Виходячи зі значення індексу приміщення, можна визначити коефіцієнт використання світлового потоку. Він буде дорівнювати η = 0.44.</w:t>
      </w:r>
    </w:p>
    <w:p w14:paraId="4181144F"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ставивши у формулу (1) чисельні значення, можна отримати приблизну кількість ламп:</w:t>
      </w:r>
    </w:p>
    <w:p w14:paraId="0FF4F511" w14:textId="77777777" w:rsidR="00C95313" w:rsidRPr="003F2F5C" w:rsidRDefault="003F2F5C" w:rsidP="000D7782">
      <w:pPr>
        <w:widowControl w:val="0"/>
        <w:spacing w:after="0" w:line="360" w:lineRule="auto"/>
        <w:ind w:left="284" w:right="142" w:firstLine="425"/>
        <w:contextualSpacing/>
        <w:jc w:val="both"/>
        <w:rPr>
          <w:rFonts w:eastAsia="Calibri"/>
          <w:lang w:val="uk-UA"/>
        </w:rPr>
      </w:pPr>
      <m:oMathPara>
        <m:oMath>
          <m:r>
            <w:rPr>
              <w:rFonts w:ascii="Cambria Math" w:eastAsia="Calibri" w:hAnsi="Cambria Math"/>
              <w:lang w:val="uk-UA"/>
            </w:rPr>
            <m:t xml:space="preserve">N= </m:t>
          </m:r>
          <m:f>
            <m:fPr>
              <m:ctrlPr>
                <w:rPr>
                  <w:rFonts w:ascii="Cambria Math" w:eastAsia="Calibri" w:hAnsi="Cambria Math"/>
                  <w:lang w:val="uk-UA"/>
                </w:rPr>
              </m:ctrlPr>
            </m:fPr>
            <m:num>
              <m:r>
                <w:rPr>
                  <w:rFonts w:ascii="Cambria Math" w:eastAsia="Calibri" w:hAnsi="Cambria Math"/>
                  <w:lang w:val="uk-UA"/>
                </w:rPr>
                <m:t>30,375*1.25*1.1*400</m:t>
              </m:r>
            </m:num>
            <m:den>
              <m:r>
                <w:rPr>
                  <w:rFonts w:ascii="Cambria Math" w:eastAsia="Calibri" w:hAnsi="Cambria Math"/>
                  <w:lang w:val="uk-UA"/>
                </w:rPr>
                <m:t>3200*2*0.44</m:t>
              </m:r>
            </m:den>
          </m:f>
          <m:r>
            <w:rPr>
              <w:rFonts w:ascii="Cambria Math" w:eastAsia="Calibri" w:hAnsi="Cambria Math"/>
              <w:lang w:val="uk-UA"/>
            </w:rPr>
            <m:t>≈6 (шт)</m:t>
          </m:r>
        </m:oMath>
      </m:oMathPara>
    </w:p>
    <w:p w14:paraId="436A42E6" w14:textId="23A8BFDA"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Довжина лампи – 1.2 м. Враховуючи розміри приміщення, можна дійти висновку, що лампи краще розташовувати в два ряди, по три лампи в кожному ряді, з проміжком між ними в 0.8 м</w:t>
      </w:r>
      <w:r w:rsidR="007154F0">
        <w:rPr>
          <w:rFonts w:eastAsia="Calibri"/>
          <w:lang w:val="uk-UA"/>
        </w:rPr>
        <w:t xml:space="preserve"> </w:t>
      </w:r>
      <w:r w:rsidR="007154F0" w:rsidRPr="007154F0">
        <w:rPr>
          <w:rFonts w:eastAsia="Calibri"/>
        </w:rPr>
        <w:t>[</w:t>
      </w:r>
      <w:r w:rsidR="0092410C">
        <w:rPr>
          <w:rFonts w:eastAsia="Calibri"/>
        </w:rPr>
        <w:t>12</w:t>
      </w:r>
      <w:r w:rsidR="007154F0" w:rsidRPr="007154F0">
        <w:rPr>
          <w:rFonts w:eastAsia="Calibri"/>
        </w:rPr>
        <w:t>]</w:t>
      </w:r>
      <w:r w:rsidRPr="003F2F5C">
        <w:rPr>
          <w:rFonts w:eastAsia="Calibri"/>
          <w:lang w:val="uk-UA"/>
        </w:rPr>
        <w:t>. Тоді схема розташування ламп в приміщенні буде мати вигляд, як показано на рис</w:t>
      </w:r>
      <w:r w:rsidR="0034287D">
        <w:rPr>
          <w:rFonts w:eastAsia="Calibri"/>
          <w:lang w:val="uk-UA"/>
        </w:rPr>
        <w:t>унку</w:t>
      </w:r>
      <w:r w:rsidRPr="003F2F5C">
        <w:rPr>
          <w:rFonts w:eastAsia="Calibri"/>
          <w:lang w:val="uk-UA"/>
        </w:rPr>
        <w:t xml:space="preserve"> </w:t>
      </w:r>
      <w:r w:rsidR="00334C52">
        <w:rPr>
          <w:rFonts w:eastAsia="Calibri"/>
          <w:lang w:val="uk-UA"/>
        </w:rPr>
        <w:t>5</w:t>
      </w:r>
      <w:r w:rsidRPr="003F2F5C">
        <w:rPr>
          <w:rFonts w:eastAsia="Calibri"/>
          <w:lang w:val="uk-UA"/>
        </w:rPr>
        <w:t>.2.</w:t>
      </w:r>
    </w:p>
    <w:p w14:paraId="5E955475"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1D603B8" w14:textId="77777777" w:rsidR="00C95313" w:rsidRPr="003F2F5C" w:rsidRDefault="00C95313" w:rsidP="000D7782">
      <w:pPr>
        <w:widowControl w:val="0"/>
        <w:spacing w:after="0" w:line="360" w:lineRule="auto"/>
        <w:ind w:left="284" w:right="142" w:firstLine="425"/>
        <w:contextualSpacing/>
        <w:jc w:val="both"/>
        <w:rPr>
          <w:rFonts w:eastAsia="Calibri"/>
          <w:i/>
          <w:lang w:val="uk-UA"/>
        </w:rPr>
      </w:pPr>
      <w:r w:rsidRPr="003F2F5C">
        <w:rPr>
          <w:rFonts w:eastAsia="Calibri"/>
          <w:i/>
          <w:noProof/>
          <w:lang w:eastAsia="ru-RU"/>
        </w:rPr>
        <w:lastRenderedPageBreak/>
        <w:drawing>
          <wp:inline distT="0" distB="0" distL="0" distR="0" wp14:anchorId="4A7B592E" wp14:editId="79191A5E">
            <wp:extent cx="5668166" cy="4220164"/>
            <wp:effectExtent l="0" t="0" r="8890" b="9525"/>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68166" cy="4220164"/>
                    </a:xfrm>
                    <a:prstGeom prst="rect">
                      <a:avLst/>
                    </a:prstGeom>
                  </pic:spPr>
                </pic:pic>
              </a:graphicData>
            </a:graphic>
          </wp:inline>
        </w:drawing>
      </w:r>
    </w:p>
    <w:p w14:paraId="2A595CF2" w14:textId="3FE2EF6D" w:rsidR="00C95313" w:rsidRPr="003F2F5C" w:rsidRDefault="00BB07C0" w:rsidP="000D7782">
      <w:pPr>
        <w:widowControl w:val="0"/>
        <w:spacing w:after="0" w:line="360" w:lineRule="auto"/>
        <w:ind w:left="284" w:right="142" w:firstLine="425"/>
        <w:contextualSpacing/>
        <w:jc w:val="center"/>
        <w:rPr>
          <w:rFonts w:eastAsia="Calibri"/>
          <w:lang w:val="uk-UA"/>
        </w:rPr>
      </w:pPr>
      <w:r>
        <w:rPr>
          <w:rFonts w:eastAsia="Calibri"/>
          <w:lang w:val="uk-UA"/>
        </w:rPr>
        <w:t>Рисунок</w:t>
      </w:r>
      <w:r w:rsidR="00591D39" w:rsidRPr="003F2F5C">
        <w:rPr>
          <w:rFonts w:eastAsia="Calibri"/>
          <w:lang w:val="uk-UA"/>
        </w:rPr>
        <w:t xml:space="preserve"> </w:t>
      </w:r>
      <w:r w:rsidR="000030DA">
        <w:rPr>
          <w:rFonts w:eastAsia="Calibri"/>
          <w:lang w:val="uk-UA"/>
        </w:rPr>
        <w:t>4</w:t>
      </w:r>
      <w:r w:rsidR="00C95313" w:rsidRPr="003F2F5C">
        <w:rPr>
          <w:rFonts w:eastAsia="Calibri"/>
          <w:lang w:val="uk-UA"/>
        </w:rPr>
        <w:t xml:space="preserve">.2 </w:t>
      </w:r>
      <w:r>
        <w:rPr>
          <w:rFonts w:eastAsia="Calibri"/>
          <w:lang w:val="uk-UA"/>
        </w:rPr>
        <w:t>–</w:t>
      </w:r>
      <w:r w:rsidR="00C95313" w:rsidRPr="003F2F5C">
        <w:rPr>
          <w:rFonts w:eastAsia="Calibri"/>
          <w:lang w:val="uk-UA"/>
        </w:rPr>
        <w:t xml:space="preserve"> Схема розміщення світильників</w:t>
      </w:r>
      <w:bookmarkStart w:id="74" w:name="_Toc390347259"/>
    </w:p>
    <w:p w14:paraId="414F851C"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22B24ACE" w14:textId="4D77DE30" w:rsidR="00C95313" w:rsidRPr="003F2F5C" w:rsidRDefault="000030DA" w:rsidP="000D7782">
      <w:pPr>
        <w:pStyle w:val="3"/>
        <w:rPr>
          <w:rFonts w:eastAsia="Times New Roman"/>
          <w:bCs/>
          <w:szCs w:val="26"/>
        </w:rPr>
      </w:pPr>
      <w:bookmarkStart w:id="75" w:name="_Toc422831047"/>
      <w:bookmarkStart w:id="76" w:name="_Toc480889358"/>
      <w:bookmarkStart w:id="77" w:name="_Toc480889433"/>
      <w:bookmarkStart w:id="78" w:name="_Toc480889576"/>
      <w:r>
        <w:rPr>
          <w:rFonts w:eastAsia="Times New Roman"/>
          <w:bCs/>
          <w:szCs w:val="26"/>
        </w:rPr>
        <w:t>4</w:t>
      </w:r>
      <w:r w:rsidR="00591D39" w:rsidRPr="003F2F5C">
        <w:rPr>
          <w:rFonts w:eastAsia="Times New Roman"/>
          <w:bCs/>
          <w:szCs w:val="26"/>
        </w:rPr>
        <w:t>.2.4</w:t>
      </w:r>
      <w:bookmarkEnd w:id="74"/>
      <w:r w:rsidR="00591D39" w:rsidRPr="003F2F5C">
        <w:rPr>
          <w:rFonts w:eastAsia="Times New Roman"/>
          <w:bCs/>
          <w:szCs w:val="26"/>
        </w:rPr>
        <w:t xml:space="preserve"> Вимоги те</w:t>
      </w:r>
      <w:r w:rsidR="00FA1CC7">
        <w:rPr>
          <w:rFonts w:eastAsia="Times New Roman"/>
          <w:bCs/>
          <w:szCs w:val="26"/>
        </w:rPr>
        <w:t>хніки безпеки до користувачів ПК</w:t>
      </w:r>
      <w:bookmarkEnd w:id="75"/>
      <w:bookmarkEnd w:id="76"/>
      <w:bookmarkEnd w:id="77"/>
      <w:bookmarkEnd w:id="78"/>
    </w:p>
    <w:p w14:paraId="2CEC8D30" w14:textId="77777777" w:rsidR="00C95313" w:rsidRPr="003F2F5C" w:rsidRDefault="00C95313" w:rsidP="000D7782">
      <w:pPr>
        <w:widowControl w:val="0"/>
        <w:spacing w:after="0" w:line="360" w:lineRule="auto"/>
        <w:ind w:left="284" w:right="142" w:firstLine="425"/>
        <w:contextualSpacing/>
        <w:jc w:val="both"/>
        <w:rPr>
          <w:rFonts w:eastAsia="Calibri"/>
          <w:lang w:val="uk-UA"/>
        </w:rPr>
      </w:pPr>
    </w:p>
    <w:p w14:paraId="09F147CD"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еред початком роботи на ПК користувач повинен пересвідчитися у цілості корпусів і блоків (обладнання) ПК, перевірити наявність заземлення, справність і цілість кабелів живлення, місця їх підключення. Забороняється вмикати ПК та починати роботу при виявлених несправностях.</w:t>
      </w:r>
    </w:p>
    <w:p w14:paraId="085C436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Під час роботи,</w:t>
      </w:r>
      <w:r w:rsidRPr="003F2F5C">
        <w:rPr>
          <w:rFonts w:eastAsia="Calibri"/>
          <w:lang w:val="uk-UA"/>
        </w:rPr>
        <w:tab/>
        <w:t>пересвідчившись у справності обладнання, увімкнути електроживлення ПК, розпочати роботу, дотримуючись умов інструкції з її експлуатації.</w:t>
      </w:r>
    </w:p>
    <w:p w14:paraId="5692047B" w14:textId="16123900"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Користувачам не рекомендується замінювати і знімні елементи або вузли та проводити перемонтаж при ввімкненому ПК, з'єднувати і роз'єднувати вилки та розетки первинних мереж електроживлення, які знаходяться під напругою, знімати кришки, які закривають доступ до струмопровідних частин мережі первинного </w:t>
      </w:r>
      <w:r w:rsidRPr="003F2F5C">
        <w:rPr>
          <w:rFonts w:eastAsia="Calibri"/>
          <w:lang w:val="uk-UA"/>
        </w:rPr>
        <w:lastRenderedPageBreak/>
        <w:t>електроживлення при ввімкненому обладнанні. Також не слід замінювати запобіжники під напругою та залишати ПК у ввімкненому стані без нагляду</w:t>
      </w:r>
      <w:r w:rsidR="007154F0" w:rsidRPr="007154F0">
        <w:rPr>
          <w:rFonts w:eastAsia="Calibri"/>
        </w:rPr>
        <w:t xml:space="preserve"> [</w:t>
      </w:r>
      <w:r w:rsidR="0092410C">
        <w:rPr>
          <w:rFonts w:eastAsia="Calibri"/>
        </w:rPr>
        <w:t>11</w:t>
      </w:r>
      <w:r w:rsidR="007154F0" w:rsidRPr="007154F0">
        <w:rPr>
          <w:rFonts w:eastAsia="Calibri"/>
        </w:rPr>
        <w:t>]</w:t>
      </w:r>
      <w:r w:rsidRPr="003F2F5C">
        <w:rPr>
          <w:rFonts w:eastAsia="Calibri"/>
          <w:lang w:val="uk-UA"/>
        </w:rPr>
        <w:t>.</w:t>
      </w:r>
    </w:p>
    <w:p w14:paraId="3AC2C284" w14:textId="77777777" w:rsidR="00C95313" w:rsidRPr="003F2F5C"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 xml:space="preserve">Після закінчення роботи кнопкою "ВИМК" відключити електроживлення ПК згідно з інструкцією експлуатації, вийнявши вилку кабелю живлення з розетки, впорядкувати робоче місце користувача ПК, прибравши використане обладнання та матеріали у відведені місця. Про  виявлені недоліки у роботі ПК протягом робочого часу необхідно повідомити відповідним посадовим особам та спеціалістам. </w:t>
      </w:r>
    </w:p>
    <w:p w14:paraId="5CAD2801" w14:textId="77777777" w:rsidR="009F140D" w:rsidRDefault="00C95313" w:rsidP="000D7782">
      <w:pPr>
        <w:widowControl w:val="0"/>
        <w:spacing w:after="0" w:line="360" w:lineRule="auto"/>
        <w:ind w:left="284" w:right="142" w:firstLine="425"/>
        <w:contextualSpacing/>
        <w:jc w:val="both"/>
        <w:rPr>
          <w:rFonts w:eastAsia="Calibri"/>
          <w:lang w:val="uk-UA"/>
        </w:rPr>
      </w:pPr>
      <w:r w:rsidRPr="003F2F5C">
        <w:rPr>
          <w:rFonts w:eastAsia="Calibri"/>
          <w:lang w:val="uk-UA"/>
        </w:rPr>
        <w:t>Залишаючи приміщення після закінчення робочого дня, дотримуючись встановленого режиму огляду приміщення, необхідно зачинити вікна, перевірити приміщення та переконатися у відсутності тліючих предметів, відключити від електромережі всі електроприлади, електрообладнання та вимкнути освітлення</w:t>
      </w:r>
      <w:r w:rsidR="005C713F" w:rsidRPr="005C713F">
        <w:rPr>
          <w:rFonts w:eastAsia="Calibri"/>
          <w:lang w:val="uk-UA"/>
        </w:rPr>
        <w:t xml:space="preserve">          [10]</w:t>
      </w:r>
      <w:r w:rsidRPr="003F2F5C">
        <w:rPr>
          <w:rFonts w:eastAsia="Calibri"/>
          <w:lang w:val="uk-UA"/>
        </w:rPr>
        <w:t>. На самий кінець слід обов’язково зачинити вхідні двері приміщення на замок і ключ здати черговому охорони.</w:t>
      </w:r>
      <w:bookmarkStart w:id="79" w:name="_Toc390347260"/>
    </w:p>
    <w:p w14:paraId="79E49756" w14:textId="77777777" w:rsidR="002C364D" w:rsidRDefault="002C364D" w:rsidP="000D7782">
      <w:pPr>
        <w:widowControl w:val="0"/>
        <w:spacing w:after="0" w:line="360" w:lineRule="auto"/>
        <w:ind w:left="284" w:right="142" w:firstLine="425"/>
        <w:contextualSpacing/>
        <w:jc w:val="both"/>
        <w:rPr>
          <w:rFonts w:eastAsia="Calibri"/>
          <w:lang w:val="uk-UA"/>
        </w:rPr>
      </w:pPr>
    </w:p>
    <w:p w14:paraId="518EAA70" w14:textId="5FE50603" w:rsidR="002C364D" w:rsidRPr="002C364D" w:rsidRDefault="000030DA" w:rsidP="000D7782">
      <w:pPr>
        <w:pStyle w:val="3"/>
        <w:spacing w:before="0"/>
        <w:rPr>
          <w:rFonts w:eastAsia="Calibri"/>
          <w:bCs/>
        </w:rPr>
      </w:pPr>
      <w:bookmarkStart w:id="80" w:name="_Toc390347258"/>
      <w:bookmarkStart w:id="81" w:name="_Toc422395483"/>
      <w:bookmarkStart w:id="82" w:name="_Toc422831048"/>
      <w:bookmarkStart w:id="83" w:name="_Toc480889359"/>
      <w:bookmarkStart w:id="84" w:name="_Toc480889434"/>
      <w:bookmarkStart w:id="85" w:name="_Toc480889577"/>
      <w:r>
        <w:rPr>
          <w:rFonts w:eastAsia="Calibri"/>
          <w:bCs/>
        </w:rPr>
        <w:t>4</w:t>
      </w:r>
      <w:r w:rsidR="002C364D">
        <w:rPr>
          <w:rFonts w:eastAsia="Calibri"/>
          <w:bCs/>
        </w:rPr>
        <w:t>.2.5</w:t>
      </w:r>
      <w:r w:rsidR="002C364D" w:rsidRPr="002C364D">
        <w:rPr>
          <w:rFonts w:eastAsia="Calibri"/>
          <w:bCs/>
        </w:rPr>
        <w:t xml:space="preserve"> Пожежна безпека</w:t>
      </w:r>
      <w:bookmarkEnd w:id="80"/>
      <w:bookmarkEnd w:id="81"/>
      <w:bookmarkEnd w:id="82"/>
      <w:bookmarkEnd w:id="83"/>
      <w:bookmarkEnd w:id="84"/>
      <w:bookmarkEnd w:id="85"/>
    </w:p>
    <w:p w14:paraId="692D6F9D" w14:textId="77777777" w:rsidR="002C364D" w:rsidRPr="002C364D" w:rsidRDefault="002C364D" w:rsidP="005067F9">
      <w:pPr>
        <w:widowControl w:val="0"/>
        <w:spacing w:after="0" w:line="360" w:lineRule="auto"/>
        <w:ind w:right="142"/>
        <w:contextualSpacing/>
        <w:jc w:val="both"/>
        <w:rPr>
          <w:rFonts w:eastAsia="Calibri"/>
          <w:lang w:val="uk-UA"/>
        </w:rPr>
      </w:pPr>
    </w:p>
    <w:p w14:paraId="0F1FCD94"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використовуються наступні меблі: дерев</w:t>
      </w:r>
      <w:r w:rsidR="00C47B68">
        <w:rPr>
          <w:rFonts w:eastAsia="Calibri"/>
          <w:lang w:val="uk-UA"/>
        </w:rPr>
        <w:t>’</w:t>
      </w:r>
      <w:r w:rsidRPr="002C364D">
        <w:rPr>
          <w:rFonts w:eastAsia="Calibri"/>
          <w:lang w:val="uk-UA"/>
        </w:rPr>
        <w:t>яні стільці, дерев’яні столи, шафи для документів.</w:t>
      </w:r>
    </w:p>
    <w:p w14:paraId="521E5DB0"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Приміщення відноситься до категорії В по вибухонебезпечній і пожежній небезпеці за ознакою перебування в ньому важкогорючих твердих й волокнистих речовин і матеріалів: ПК, моніторів, паперу тощо.</w:t>
      </w:r>
    </w:p>
    <w:p w14:paraId="71FD083E"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ідповідно до Правил пожежної безпеки в Україні НАПБ Б.03.002-2007 приміщення повинно бути оснащене димовими пожежними сповіщувачами.</w:t>
      </w:r>
    </w:p>
    <w:p w14:paraId="13323487" w14:textId="06225C40" w:rsid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В приміщенні повинно бути три переносних вуглекислотних вогнегасники типу ВВК-3,5 (ОУ-5) (об’єм 5 л, маса вогнегасної речовини – 3,5 кг) – по одному на кожні 10 м</w:t>
      </w:r>
      <w:r w:rsidRPr="002C364D">
        <w:rPr>
          <w:rFonts w:eastAsia="Calibri"/>
          <w:vertAlign w:val="superscript"/>
          <w:lang w:val="uk-UA"/>
        </w:rPr>
        <w:t>2</w:t>
      </w:r>
      <w:r w:rsidRPr="002C364D">
        <w:rPr>
          <w:rFonts w:eastAsia="Calibri"/>
          <w:lang w:val="uk-UA"/>
        </w:rPr>
        <w:t>. На стіні в приміщені повинен знаходитись план евакуації людей при пожежі</w:t>
      </w:r>
      <w:r w:rsidR="007154F0" w:rsidRPr="007154F0">
        <w:rPr>
          <w:rFonts w:eastAsia="Calibri"/>
        </w:rPr>
        <w:t xml:space="preserve"> [</w:t>
      </w:r>
      <w:r w:rsidR="0092410C">
        <w:rPr>
          <w:rFonts w:eastAsia="Calibri"/>
        </w:rPr>
        <w:t>12</w:t>
      </w:r>
      <w:r w:rsidR="007154F0" w:rsidRPr="007154F0">
        <w:rPr>
          <w:rFonts w:eastAsia="Calibri"/>
        </w:rPr>
        <w:t>]</w:t>
      </w:r>
      <w:r w:rsidRPr="002C364D">
        <w:rPr>
          <w:rFonts w:eastAsia="Calibri"/>
          <w:lang w:val="uk-UA"/>
        </w:rPr>
        <w:t xml:space="preserve">. Двері в бік аварійного виходу мають відкриватись назовні. </w:t>
      </w:r>
    </w:p>
    <w:p w14:paraId="0815D838" w14:textId="77777777" w:rsidR="002C364D" w:rsidRPr="002C364D" w:rsidRDefault="002C364D" w:rsidP="000D7782">
      <w:pPr>
        <w:widowControl w:val="0"/>
        <w:spacing w:after="0" w:line="360" w:lineRule="auto"/>
        <w:ind w:left="284" w:right="142" w:firstLine="425"/>
        <w:contextualSpacing/>
        <w:jc w:val="both"/>
        <w:rPr>
          <w:rFonts w:eastAsia="Calibri"/>
          <w:lang w:val="uk-UA"/>
        </w:rPr>
      </w:pPr>
      <w:r w:rsidRPr="002C364D">
        <w:rPr>
          <w:rFonts w:eastAsia="Calibri"/>
          <w:lang w:val="uk-UA"/>
        </w:rPr>
        <w:t xml:space="preserve">На шляху до дверей не повинно бути перешкод для руху персоналу. Всередині біля входу  необхідно розмістити вимикач електроенергії в межах всього </w:t>
      </w:r>
      <w:r w:rsidRPr="002C364D">
        <w:rPr>
          <w:rFonts w:eastAsia="Calibri"/>
          <w:lang w:val="uk-UA"/>
        </w:rPr>
        <w:lastRenderedPageBreak/>
        <w:t>приміщення. В коридорі повинен знаходитись вимикач світла в офісному блоці, на 1 поверсі – вимикач світла в будівлі.</w:t>
      </w:r>
    </w:p>
    <w:p w14:paraId="49148029" w14:textId="77777777" w:rsidR="002C364D" w:rsidRPr="002C364D" w:rsidRDefault="002C364D" w:rsidP="000D7782">
      <w:pPr>
        <w:widowControl w:val="0"/>
        <w:spacing w:after="0" w:line="360" w:lineRule="auto"/>
        <w:ind w:left="284" w:right="142" w:firstLine="425"/>
        <w:contextualSpacing/>
        <w:jc w:val="both"/>
        <w:rPr>
          <w:rFonts w:eastAsia="Calibri"/>
          <w:lang w:val="uk-UA"/>
        </w:rPr>
      </w:pPr>
    </w:p>
    <w:p w14:paraId="328577FE" w14:textId="5029D1FC" w:rsidR="00C95313" w:rsidRDefault="000030DA" w:rsidP="000D7782">
      <w:pPr>
        <w:pStyle w:val="2"/>
        <w:spacing w:before="0"/>
        <w:ind w:firstLine="709"/>
        <w:contextualSpacing/>
        <w:rPr>
          <w:rFonts w:eastAsia="Times New Roman"/>
          <w:bCs/>
        </w:rPr>
      </w:pPr>
      <w:bookmarkStart w:id="86" w:name="_Toc422831049"/>
      <w:bookmarkStart w:id="87" w:name="_Toc480889360"/>
      <w:bookmarkStart w:id="88" w:name="_Toc480889435"/>
      <w:bookmarkStart w:id="89" w:name="_Toc480889578"/>
      <w:r>
        <w:rPr>
          <w:rFonts w:eastAsia="Times New Roman"/>
          <w:bCs/>
        </w:rPr>
        <w:t>4</w:t>
      </w:r>
      <w:r w:rsidR="009A30F4">
        <w:rPr>
          <w:rFonts w:eastAsia="Times New Roman"/>
          <w:bCs/>
        </w:rPr>
        <w:t>.3</w:t>
      </w:r>
      <w:r w:rsidR="002C364D">
        <w:rPr>
          <w:rFonts w:eastAsia="Times New Roman"/>
          <w:bCs/>
        </w:rPr>
        <w:t xml:space="preserve"> </w:t>
      </w:r>
      <w:r w:rsidR="00C95313" w:rsidRPr="003F2F5C">
        <w:rPr>
          <w:rFonts w:eastAsia="Times New Roman"/>
          <w:bCs/>
        </w:rPr>
        <w:t>Висновки до розділу</w:t>
      </w:r>
      <w:bookmarkEnd w:id="79"/>
      <w:bookmarkEnd w:id="86"/>
      <w:bookmarkEnd w:id="87"/>
      <w:bookmarkEnd w:id="88"/>
      <w:bookmarkEnd w:id="89"/>
    </w:p>
    <w:p w14:paraId="45590F9C" w14:textId="77777777" w:rsidR="002C364D" w:rsidRPr="003F2F5C" w:rsidRDefault="002C364D" w:rsidP="000D7782">
      <w:pPr>
        <w:widowControl w:val="0"/>
        <w:spacing w:after="0" w:line="360" w:lineRule="auto"/>
        <w:ind w:left="284" w:right="142" w:firstLine="425"/>
        <w:contextualSpacing/>
        <w:jc w:val="both"/>
        <w:rPr>
          <w:rFonts w:eastAsia="Times New Roman"/>
          <w:bCs/>
          <w:lang w:val="uk-UA"/>
        </w:rPr>
      </w:pPr>
    </w:p>
    <w:p w14:paraId="04B8A054" w14:textId="77777777" w:rsidR="00C61616" w:rsidRDefault="00C95313" w:rsidP="000D7782">
      <w:pPr>
        <w:widowControl w:val="0"/>
        <w:spacing w:after="0" w:line="360" w:lineRule="auto"/>
        <w:ind w:left="284" w:right="142" w:firstLine="425"/>
        <w:contextualSpacing/>
        <w:jc w:val="both"/>
        <w:rPr>
          <w:rFonts w:eastAsia="Calibri"/>
          <w:bCs/>
          <w:lang w:val="uk-UA"/>
        </w:rPr>
      </w:pPr>
      <w:r w:rsidRPr="003F2F5C">
        <w:rPr>
          <w:rFonts w:eastAsia="Calibri"/>
          <w:bCs/>
          <w:lang w:val="uk-UA"/>
        </w:rPr>
        <w:t xml:space="preserve">В даному розділі було розглянуто основні питання щодо безпеки виробничих приміщень, проаналізовано рівень безпечності в приміщенні, де використовується програма. </w:t>
      </w:r>
      <w:r w:rsidR="00C61616">
        <w:rPr>
          <w:rFonts w:eastAsia="Calibri"/>
          <w:bCs/>
          <w:lang w:val="uk-UA"/>
        </w:rPr>
        <w:t>Було взято до уваги чинники, які можуть перешкоджати нормальній роботі та шкодити здоров’ю працівника. Розрахований рівень впливу таких істотних явищ як шум, освітлення</w:t>
      </w:r>
      <w:r w:rsidR="003A60DA">
        <w:rPr>
          <w:rFonts w:eastAsia="Calibri"/>
          <w:bCs/>
          <w:lang w:val="uk-UA"/>
        </w:rPr>
        <w:t xml:space="preserve"> та</w:t>
      </w:r>
      <w:r w:rsidR="00C61616">
        <w:rPr>
          <w:rFonts w:eastAsia="Calibri"/>
          <w:bCs/>
          <w:lang w:val="uk-UA"/>
        </w:rPr>
        <w:t xml:space="preserve"> електрика</w:t>
      </w:r>
      <w:r w:rsidR="003A60DA">
        <w:rPr>
          <w:rFonts w:eastAsia="Calibri"/>
          <w:bCs/>
          <w:lang w:val="uk-UA"/>
        </w:rPr>
        <w:t>.</w:t>
      </w:r>
    </w:p>
    <w:p w14:paraId="39EB6306" w14:textId="77777777" w:rsidR="00C95313" w:rsidRPr="003F2F5C" w:rsidRDefault="00C95313" w:rsidP="000D7782">
      <w:pPr>
        <w:widowControl w:val="0"/>
        <w:spacing w:after="0" w:line="360" w:lineRule="auto"/>
        <w:ind w:left="284" w:right="142" w:firstLine="425"/>
        <w:contextualSpacing/>
        <w:jc w:val="both"/>
        <w:rPr>
          <w:lang w:val="uk-UA"/>
        </w:rPr>
      </w:pPr>
      <w:r w:rsidRPr="003F2F5C">
        <w:rPr>
          <w:rFonts w:eastAsia="Calibri"/>
          <w:bCs/>
          <w:lang w:val="uk-UA"/>
        </w:rPr>
        <w:t>Тому можна сказати, що уявне приміщення є безпечним, відповідає санітарним нормам і володіє усіма необхідними засобами захисту медичного персоналу.</w:t>
      </w:r>
    </w:p>
    <w:p w14:paraId="1642B2FA" w14:textId="77777777" w:rsidR="002A5402" w:rsidRPr="003F2F5C" w:rsidRDefault="002A5402" w:rsidP="000D7782">
      <w:pPr>
        <w:widowControl w:val="0"/>
        <w:spacing w:after="0" w:line="360" w:lineRule="auto"/>
        <w:ind w:left="284" w:right="142" w:firstLine="425"/>
        <w:contextualSpacing/>
        <w:jc w:val="both"/>
        <w:rPr>
          <w:lang w:val="uk-UA"/>
        </w:rPr>
      </w:pPr>
    </w:p>
    <w:p w14:paraId="17D8D37A" w14:textId="77777777" w:rsidR="005B34D0" w:rsidRPr="003F2F5C" w:rsidRDefault="005B34D0" w:rsidP="000D7782">
      <w:pPr>
        <w:pStyle w:val="a8"/>
        <w:widowControl w:val="0"/>
        <w:spacing w:after="0"/>
        <w:ind w:left="284" w:right="142" w:firstLine="425"/>
        <w:jc w:val="both"/>
        <w:rPr>
          <w:lang w:val="uk-UA"/>
        </w:rPr>
      </w:pPr>
    </w:p>
    <w:p w14:paraId="74359AB3" w14:textId="77777777" w:rsidR="00D30C47" w:rsidRPr="003F2F5C" w:rsidRDefault="00D30C47" w:rsidP="000D7782">
      <w:pPr>
        <w:widowControl w:val="0"/>
        <w:spacing w:after="0" w:line="360" w:lineRule="auto"/>
        <w:ind w:left="284" w:right="142" w:firstLine="425"/>
        <w:contextualSpacing/>
        <w:jc w:val="both"/>
        <w:rPr>
          <w:lang w:val="uk-UA"/>
        </w:rPr>
      </w:pPr>
    </w:p>
    <w:p w14:paraId="477CCBC0" w14:textId="77777777" w:rsidR="00D30C47" w:rsidRDefault="00D30C47" w:rsidP="000D7782">
      <w:pPr>
        <w:widowControl w:val="0"/>
        <w:spacing w:after="0" w:line="360" w:lineRule="auto"/>
        <w:ind w:left="284" w:right="142" w:firstLine="425"/>
        <w:contextualSpacing/>
        <w:jc w:val="both"/>
        <w:rPr>
          <w:lang w:val="uk-UA"/>
        </w:rPr>
      </w:pPr>
    </w:p>
    <w:p w14:paraId="19A14F02" w14:textId="77777777" w:rsidR="000119CD" w:rsidRDefault="000119CD" w:rsidP="000D7782">
      <w:pPr>
        <w:widowControl w:val="0"/>
        <w:spacing w:after="0" w:line="360" w:lineRule="auto"/>
        <w:ind w:left="284" w:right="142" w:firstLine="425"/>
        <w:contextualSpacing/>
        <w:jc w:val="both"/>
        <w:rPr>
          <w:lang w:val="uk-UA"/>
        </w:rPr>
      </w:pPr>
    </w:p>
    <w:p w14:paraId="5C60B36D" w14:textId="77777777" w:rsidR="000119CD" w:rsidRDefault="000119CD" w:rsidP="000D7782">
      <w:pPr>
        <w:widowControl w:val="0"/>
        <w:spacing w:after="0" w:line="360" w:lineRule="auto"/>
        <w:ind w:left="284" w:right="142" w:firstLine="425"/>
        <w:contextualSpacing/>
        <w:jc w:val="both"/>
        <w:rPr>
          <w:lang w:val="uk-UA"/>
        </w:rPr>
      </w:pPr>
    </w:p>
    <w:p w14:paraId="4298700F" w14:textId="77777777" w:rsidR="00796E95" w:rsidRDefault="00796E95" w:rsidP="00A30E38">
      <w:pPr>
        <w:widowControl w:val="0"/>
        <w:spacing w:after="0" w:line="360" w:lineRule="auto"/>
        <w:ind w:right="142"/>
        <w:contextualSpacing/>
        <w:jc w:val="both"/>
        <w:rPr>
          <w:lang w:val="uk-UA"/>
        </w:rPr>
      </w:pPr>
    </w:p>
    <w:p w14:paraId="6D0FB834" w14:textId="77777777" w:rsidR="00796E95" w:rsidRDefault="00796E95" w:rsidP="000D7782">
      <w:pPr>
        <w:widowControl w:val="0"/>
        <w:spacing w:after="0" w:line="360" w:lineRule="auto"/>
        <w:ind w:left="284" w:right="142" w:firstLine="425"/>
        <w:contextualSpacing/>
        <w:jc w:val="both"/>
        <w:rPr>
          <w:lang w:val="uk-UA"/>
        </w:rPr>
      </w:pPr>
    </w:p>
    <w:p w14:paraId="0F1A8B0B" w14:textId="77777777" w:rsidR="00796E95" w:rsidRDefault="00796E95" w:rsidP="000D7782">
      <w:pPr>
        <w:widowControl w:val="0"/>
        <w:spacing w:after="0" w:line="360" w:lineRule="auto"/>
        <w:ind w:left="284" w:right="142" w:firstLine="425"/>
        <w:contextualSpacing/>
        <w:jc w:val="both"/>
        <w:rPr>
          <w:lang w:val="uk-UA"/>
        </w:rPr>
      </w:pPr>
    </w:p>
    <w:p w14:paraId="1C59B7F2" w14:textId="77777777" w:rsidR="00514DC9" w:rsidRDefault="00514DC9" w:rsidP="000D7782">
      <w:pPr>
        <w:widowControl w:val="0"/>
        <w:spacing w:after="0" w:line="360" w:lineRule="auto"/>
        <w:ind w:left="284" w:right="142" w:firstLine="425"/>
        <w:contextualSpacing/>
        <w:jc w:val="both"/>
        <w:rPr>
          <w:lang w:val="uk-UA"/>
        </w:rPr>
      </w:pPr>
    </w:p>
    <w:p w14:paraId="531511F1" w14:textId="77777777" w:rsidR="00514DC9" w:rsidRDefault="00514DC9" w:rsidP="000D7782">
      <w:pPr>
        <w:widowControl w:val="0"/>
        <w:spacing w:after="0" w:line="360" w:lineRule="auto"/>
        <w:ind w:left="284" w:right="142" w:firstLine="425"/>
        <w:contextualSpacing/>
        <w:jc w:val="both"/>
        <w:rPr>
          <w:lang w:val="uk-UA"/>
        </w:rPr>
      </w:pPr>
    </w:p>
    <w:p w14:paraId="6A5E207E" w14:textId="77777777" w:rsidR="00514DC9" w:rsidRDefault="00514DC9" w:rsidP="000D7782">
      <w:pPr>
        <w:widowControl w:val="0"/>
        <w:spacing w:after="0" w:line="360" w:lineRule="auto"/>
        <w:ind w:left="284" w:right="142" w:firstLine="425"/>
        <w:contextualSpacing/>
        <w:jc w:val="both"/>
        <w:rPr>
          <w:lang w:val="uk-UA"/>
        </w:rPr>
      </w:pPr>
    </w:p>
    <w:p w14:paraId="381168BA" w14:textId="77777777" w:rsidR="00514DC9" w:rsidRDefault="00514DC9" w:rsidP="000D7782">
      <w:pPr>
        <w:widowControl w:val="0"/>
        <w:spacing w:after="0" w:line="360" w:lineRule="auto"/>
        <w:ind w:left="284" w:right="142" w:firstLine="425"/>
        <w:contextualSpacing/>
        <w:jc w:val="both"/>
        <w:rPr>
          <w:lang w:val="uk-UA"/>
        </w:rPr>
      </w:pPr>
    </w:p>
    <w:p w14:paraId="4106D4DD" w14:textId="77777777" w:rsidR="000119CD" w:rsidRDefault="000119CD" w:rsidP="000D7782">
      <w:pPr>
        <w:widowControl w:val="0"/>
        <w:spacing w:after="0" w:line="360" w:lineRule="auto"/>
        <w:ind w:left="284" w:right="142" w:firstLine="425"/>
        <w:contextualSpacing/>
        <w:jc w:val="both"/>
        <w:rPr>
          <w:lang w:val="uk-UA"/>
        </w:rPr>
      </w:pPr>
    </w:p>
    <w:p w14:paraId="145AF372" w14:textId="3CCA4B8E" w:rsidR="000119CD" w:rsidRDefault="000119CD" w:rsidP="00796E95">
      <w:pPr>
        <w:pStyle w:val="1"/>
        <w:ind w:left="4248"/>
        <w:rPr>
          <w:lang w:val="uk-UA"/>
        </w:rPr>
      </w:pPr>
      <w:bookmarkStart w:id="90" w:name="_Toc422831050"/>
      <w:bookmarkStart w:id="91" w:name="_Toc480889361"/>
      <w:bookmarkStart w:id="92" w:name="_Toc480889436"/>
      <w:bookmarkStart w:id="93" w:name="_Toc480889579"/>
      <w:r>
        <w:rPr>
          <w:lang w:val="uk-UA"/>
        </w:rPr>
        <w:t>ВИСНОВКИ</w:t>
      </w:r>
      <w:bookmarkEnd w:id="90"/>
      <w:bookmarkEnd w:id="91"/>
      <w:bookmarkEnd w:id="92"/>
      <w:bookmarkEnd w:id="93"/>
    </w:p>
    <w:p w14:paraId="003A0986" w14:textId="1FBA8914" w:rsidR="000119CD" w:rsidRDefault="00083FED" w:rsidP="000D7782">
      <w:pPr>
        <w:widowControl w:val="0"/>
        <w:spacing w:after="0" w:line="360" w:lineRule="auto"/>
        <w:ind w:left="284" w:right="142" w:firstLine="425"/>
        <w:contextualSpacing/>
        <w:jc w:val="both"/>
        <w:rPr>
          <w:lang w:val="uk-UA"/>
        </w:rPr>
      </w:pPr>
      <w:r>
        <w:rPr>
          <w:lang w:val="uk-UA"/>
        </w:rPr>
        <w:t>В процесі виконання бакалаврсько</w:t>
      </w:r>
      <w:r w:rsidR="00EE7542">
        <w:rPr>
          <w:lang w:val="uk-UA"/>
        </w:rPr>
        <w:t>го</w:t>
      </w:r>
      <w:r>
        <w:rPr>
          <w:lang w:val="uk-UA"/>
        </w:rPr>
        <w:t xml:space="preserve"> </w:t>
      </w:r>
      <w:r w:rsidR="00EE7542">
        <w:rPr>
          <w:lang w:val="uk-UA"/>
        </w:rPr>
        <w:t xml:space="preserve">проекту </w:t>
      </w:r>
      <w:r>
        <w:rPr>
          <w:lang w:val="uk-UA"/>
        </w:rPr>
        <w:t>досягнуто п</w:t>
      </w:r>
      <w:r w:rsidR="00970622">
        <w:rPr>
          <w:lang w:val="uk-UA"/>
        </w:rPr>
        <w:t xml:space="preserve">оставленої мети, а саме: </w:t>
      </w:r>
      <w:r w:rsidR="00EE7542">
        <w:rPr>
          <w:lang w:val="uk-UA"/>
        </w:rPr>
        <w:t>розробка</w:t>
      </w:r>
      <w:r>
        <w:rPr>
          <w:lang w:val="uk-UA"/>
        </w:rPr>
        <w:t xml:space="preserve"> </w:t>
      </w:r>
      <w:r w:rsidR="00EE7542">
        <w:rPr>
          <w:lang w:val="uk-UA"/>
        </w:rPr>
        <w:t>мобільного додатку для сотового оператора з інтерактивною можливістю перегляду основної інформації по номерам абонента</w:t>
      </w:r>
      <w:r>
        <w:rPr>
          <w:lang w:val="uk-UA"/>
        </w:rPr>
        <w:t>.</w:t>
      </w:r>
      <w:r w:rsidR="00A25670">
        <w:rPr>
          <w:lang w:val="uk-UA"/>
        </w:rPr>
        <w:t xml:space="preserve"> </w:t>
      </w:r>
    </w:p>
    <w:p w14:paraId="4C07F37E" w14:textId="77777777" w:rsidR="00A25670" w:rsidRDefault="00A25670" w:rsidP="000D7782">
      <w:pPr>
        <w:widowControl w:val="0"/>
        <w:spacing w:after="0" w:line="360" w:lineRule="auto"/>
        <w:ind w:left="284" w:right="142" w:firstLine="425"/>
        <w:contextualSpacing/>
        <w:jc w:val="both"/>
        <w:rPr>
          <w:lang w:val="uk-UA"/>
        </w:rPr>
      </w:pPr>
      <w:r>
        <w:rPr>
          <w:lang w:val="uk-UA"/>
        </w:rPr>
        <w:lastRenderedPageBreak/>
        <w:t>У майбутньому можливе вдосконалення створеного програмного засобу та поширення його  серед широкої маси користувачів.</w:t>
      </w:r>
    </w:p>
    <w:p w14:paraId="6815041C" w14:textId="77777777" w:rsidR="003705FD" w:rsidRDefault="003705FD" w:rsidP="000D7782">
      <w:pPr>
        <w:widowControl w:val="0"/>
        <w:spacing w:after="0" w:line="360" w:lineRule="auto"/>
        <w:ind w:left="284" w:right="142" w:firstLine="425"/>
        <w:contextualSpacing/>
        <w:jc w:val="both"/>
        <w:rPr>
          <w:lang w:val="uk-UA"/>
        </w:rPr>
      </w:pPr>
    </w:p>
    <w:p w14:paraId="094B9020" w14:textId="77777777" w:rsidR="00C47B68" w:rsidRPr="0063634C" w:rsidRDefault="00C47B68" w:rsidP="000D7782">
      <w:pPr>
        <w:widowControl w:val="0"/>
        <w:spacing w:after="0" w:line="360" w:lineRule="auto"/>
        <w:ind w:left="284" w:right="142" w:firstLine="425"/>
        <w:contextualSpacing/>
        <w:jc w:val="both"/>
        <w:rPr>
          <w:lang w:val="uk-UA"/>
        </w:rPr>
      </w:pPr>
    </w:p>
    <w:p w14:paraId="32E4C8F5" w14:textId="77777777" w:rsidR="00970622" w:rsidRDefault="00970622" w:rsidP="000D7782">
      <w:pPr>
        <w:widowControl w:val="0"/>
        <w:spacing w:after="0" w:line="360" w:lineRule="auto"/>
        <w:ind w:right="142"/>
        <w:contextualSpacing/>
        <w:jc w:val="both"/>
        <w:rPr>
          <w:lang w:val="uk-UA"/>
        </w:rPr>
      </w:pPr>
    </w:p>
    <w:p w14:paraId="0DFE34BA" w14:textId="77777777" w:rsidR="00083FED" w:rsidRPr="00083FED" w:rsidRDefault="00083FED" w:rsidP="000D7782">
      <w:pPr>
        <w:widowControl w:val="0"/>
        <w:spacing w:after="0" w:line="360" w:lineRule="auto"/>
        <w:ind w:left="284" w:right="142" w:firstLine="425"/>
        <w:contextualSpacing/>
        <w:jc w:val="both"/>
        <w:rPr>
          <w:lang w:val="uk-UA"/>
        </w:rPr>
      </w:pPr>
    </w:p>
    <w:p w14:paraId="6C396F40" w14:textId="77777777" w:rsidR="00083FED" w:rsidRPr="00083FED" w:rsidRDefault="00083FED" w:rsidP="000D7782">
      <w:pPr>
        <w:widowControl w:val="0"/>
        <w:spacing w:after="0" w:line="360" w:lineRule="auto"/>
        <w:ind w:left="142" w:right="142" w:firstLine="567"/>
        <w:contextualSpacing/>
        <w:jc w:val="both"/>
        <w:rPr>
          <w:lang w:val="uk-UA"/>
        </w:rPr>
      </w:pPr>
    </w:p>
    <w:p w14:paraId="726DE67A" w14:textId="77777777" w:rsidR="00083FED" w:rsidRPr="00083FED" w:rsidRDefault="00083FED" w:rsidP="000D7782">
      <w:pPr>
        <w:widowControl w:val="0"/>
        <w:spacing w:after="0" w:line="360" w:lineRule="auto"/>
        <w:ind w:left="142" w:right="142" w:firstLine="567"/>
        <w:contextualSpacing/>
        <w:jc w:val="both"/>
        <w:rPr>
          <w:lang w:val="uk-UA"/>
        </w:rPr>
      </w:pPr>
    </w:p>
    <w:p w14:paraId="7D2FDCD0" w14:textId="77777777" w:rsidR="00083FED" w:rsidRPr="00083FED" w:rsidRDefault="00083FED" w:rsidP="000D7782">
      <w:pPr>
        <w:widowControl w:val="0"/>
        <w:spacing w:after="0" w:line="360" w:lineRule="auto"/>
        <w:ind w:left="284" w:right="142" w:firstLine="425"/>
        <w:contextualSpacing/>
        <w:jc w:val="both"/>
        <w:rPr>
          <w:lang w:val="uk-UA"/>
        </w:rPr>
      </w:pPr>
    </w:p>
    <w:p w14:paraId="30371990" w14:textId="77777777" w:rsidR="00083FED" w:rsidRPr="00083FED" w:rsidRDefault="00083FED" w:rsidP="000D7782">
      <w:pPr>
        <w:widowControl w:val="0"/>
        <w:spacing w:after="0" w:line="360" w:lineRule="auto"/>
        <w:ind w:left="142" w:right="142" w:firstLine="567"/>
        <w:contextualSpacing/>
        <w:jc w:val="both"/>
        <w:rPr>
          <w:lang w:val="uk-UA"/>
        </w:rPr>
      </w:pPr>
    </w:p>
    <w:p w14:paraId="4CDC88D8" w14:textId="77777777" w:rsidR="00083FED" w:rsidRPr="00083FED" w:rsidRDefault="00083FED" w:rsidP="000D7782">
      <w:pPr>
        <w:widowControl w:val="0"/>
        <w:spacing w:after="0" w:line="360" w:lineRule="auto"/>
        <w:ind w:left="142" w:right="142" w:firstLine="567"/>
        <w:contextualSpacing/>
        <w:jc w:val="both"/>
        <w:rPr>
          <w:lang w:val="uk-UA"/>
        </w:rPr>
      </w:pPr>
    </w:p>
    <w:p w14:paraId="437AB703" w14:textId="77777777" w:rsidR="00083FED" w:rsidRPr="00083FED" w:rsidRDefault="00083FED" w:rsidP="000D7782">
      <w:pPr>
        <w:widowControl w:val="0"/>
        <w:spacing w:after="0" w:line="360" w:lineRule="auto"/>
        <w:ind w:left="142" w:right="142" w:firstLine="567"/>
        <w:contextualSpacing/>
        <w:jc w:val="both"/>
        <w:rPr>
          <w:lang w:val="uk-UA"/>
        </w:rPr>
      </w:pPr>
    </w:p>
    <w:p w14:paraId="55CBC12F" w14:textId="77777777" w:rsidR="00083FED" w:rsidRPr="00083FED" w:rsidRDefault="00083FED" w:rsidP="000D7782">
      <w:pPr>
        <w:widowControl w:val="0"/>
        <w:spacing w:after="0" w:line="360" w:lineRule="auto"/>
        <w:ind w:left="142" w:right="142" w:firstLine="567"/>
        <w:contextualSpacing/>
        <w:jc w:val="both"/>
        <w:rPr>
          <w:lang w:val="uk-UA"/>
        </w:rPr>
      </w:pPr>
    </w:p>
    <w:p w14:paraId="04BF12C7" w14:textId="77777777" w:rsidR="00083FED" w:rsidRDefault="00083FED" w:rsidP="000D7782">
      <w:pPr>
        <w:widowControl w:val="0"/>
        <w:spacing w:after="0" w:line="360" w:lineRule="auto"/>
        <w:ind w:left="142" w:right="142" w:firstLine="567"/>
        <w:contextualSpacing/>
        <w:jc w:val="both"/>
        <w:rPr>
          <w:lang w:val="uk-UA"/>
        </w:rPr>
      </w:pPr>
    </w:p>
    <w:p w14:paraId="795DC702" w14:textId="77777777" w:rsidR="00514DC9" w:rsidRDefault="00514DC9" w:rsidP="000D7782">
      <w:pPr>
        <w:widowControl w:val="0"/>
        <w:spacing w:after="0" w:line="360" w:lineRule="auto"/>
        <w:ind w:left="142" w:right="142" w:firstLine="567"/>
        <w:contextualSpacing/>
        <w:jc w:val="both"/>
        <w:rPr>
          <w:lang w:val="uk-UA"/>
        </w:rPr>
      </w:pPr>
    </w:p>
    <w:p w14:paraId="1DA88127" w14:textId="77777777" w:rsidR="00514DC9" w:rsidRDefault="00514DC9" w:rsidP="000D7782">
      <w:pPr>
        <w:widowControl w:val="0"/>
        <w:spacing w:after="0" w:line="360" w:lineRule="auto"/>
        <w:ind w:left="142" w:right="142" w:firstLine="567"/>
        <w:contextualSpacing/>
        <w:jc w:val="both"/>
        <w:rPr>
          <w:lang w:val="uk-UA"/>
        </w:rPr>
      </w:pPr>
    </w:p>
    <w:p w14:paraId="646F7E85" w14:textId="77777777" w:rsidR="00514DC9" w:rsidRDefault="00514DC9" w:rsidP="000D7782">
      <w:pPr>
        <w:widowControl w:val="0"/>
        <w:spacing w:after="0" w:line="360" w:lineRule="auto"/>
        <w:ind w:left="142" w:right="142" w:firstLine="567"/>
        <w:contextualSpacing/>
        <w:jc w:val="both"/>
        <w:rPr>
          <w:lang w:val="uk-UA"/>
        </w:rPr>
      </w:pPr>
    </w:p>
    <w:p w14:paraId="2455ADDA" w14:textId="77777777" w:rsidR="00514DC9" w:rsidRDefault="00514DC9" w:rsidP="000D7782">
      <w:pPr>
        <w:widowControl w:val="0"/>
        <w:spacing w:after="0" w:line="360" w:lineRule="auto"/>
        <w:ind w:left="142" w:right="142" w:firstLine="567"/>
        <w:contextualSpacing/>
        <w:jc w:val="both"/>
        <w:rPr>
          <w:lang w:val="uk-UA"/>
        </w:rPr>
      </w:pPr>
    </w:p>
    <w:p w14:paraId="05FB4F81" w14:textId="77777777" w:rsidR="00514DC9" w:rsidRDefault="00514DC9" w:rsidP="000D7782">
      <w:pPr>
        <w:widowControl w:val="0"/>
        <w:spacing w:after="0" w:line="360" w:lineRule="auto"/>
        <w:ind w:left="142" w:right="142" w:firstLine="567"/>
        <w:contextualSpacing/>
        <w:jc w:val="both"/>
        <w:rPr>
          <w:lang w:val="uk-UA"/>
        </w:rPr>
      </w:pPr>
    </w:p>
    <w:p w14:paraId="1525AA09" w14:textId="77777777" w:rsidR="00514DC9" w:rsidRDefault="00514DC9" w:rsidP="000D7782">
      <w:pPr>
        <w:widowControl w:val="0"/>
        <w:spacing w:after="0" w:line="360" w:lineRule="auto"/>
        <w:ind w:left="142" w:right="142" w:firstLine="567"/>
        <w:contextualSpacing/>
        <w:jc w:val="both"/>
        <w:rPr>
          <w:lang w:val="uk-UA"/>
        </w:rPr>
      </w:pPr>
    </w:p>
    <w:p w14:paraId="60F8C826" w14:textId="77777777" w:rsidR="00514DC9" w:rsidRDefault="00514DC9" w:rsidP="000D7782">
      <w:pPr>
        <w:widowControl w:val="0"/>
        <w:spacing w:after="0" w:line="360" w:lineRule="auto"/>
        <w:ind w:left="142" w:right="142" w:firstLine="567"/>
        <w:contextualSpacing/>
        <w:jc w:val="both"/>
        <w:rPr>
          <w:lang w:val="uk-UA"/>
        </w:rPr>
      </w:pPr>
    </w:p>
    <w:p w14:paraId="43235270" w14:textId="77777777" w:rsidR="00514DC9" w:rsidRPr="00083FED" w:rsidRDefault="00514DC9" w:rsidP="000D7782">
      <w:pPr>
        <w:widowControl w:val="0"/>
        <w:spacing w:after="0" w:line="360" w:lineRule="auto"/>
        <w:ind w:left="142" w:right="142" w:firstLine="567"/>
        <w:contextualSpacing/>
        <w:jc w:val="both"/>
        <w:rPr>
          <w:lang w:val="uk-UA"/>
        </w:rPr>
      </w:pPr>
    </w:p>
    <w:p w14:paraId="31400295" w14:textId="77777777" w:rsidR="00083FED" w:rsidRPr="00083FED" w:rsidRDefault="00083FED" w:rsidP="000D7782">
      <w:pPr>
        <w:widowControl w:val="0"/>
        <w:spacing w:after="0" w:line="360" w:lineRule="auto"/>
        <w:ind w:left="142" w:right="142" w:firstLine="567"/>
        <w:contextualSpacing/>
        <w:jc w:val="both"/>
        <w:rPr>
          <w:lang w:val="uk-UA"/>
        </w:rPr>
      </w:pPr>
    </w:p>
    <w:p w14:paraId="7FAFE0FF" w14:textId="77777777" w:rsidR="00083FED" w:rsidRDefault="00083FED" w:rsidP="000D7782">
      <w:pPr>
        <w:widowControl w:val="0"/>
        <w:spacing w:after="0" w:line="360" w:lineRule="auto"/>
        <w:ind w:left="142" w:right="142" w:firstLine="567"/>
        <w:contextualSpacing/>
        <w:jc w:val="both"/>
        <w:rPr>
          <w:lang w:val="uk-UA"/>
        </w:rPr>
      </w:pPr>
    </w:p>
    <w:p w14:paraId="52298215" w14:textId="77777777" w:rsidR="00EE7542" w:rsidRPr="00083FED" w:rsidRDefault="00EE7542" w:rsidP="000D7782">
      <w:pPr>
        <w:widowControl w:val="0"/>
        <w:spacing w:after="0" w:line="360" w:lineRule="auto"/>
        <w:ind w:left="142" w:right="142" w:firstLine="567"/>
        <w:contextualSpacing/>
        <w:jc w:val="both"/>
        <w:rPr>
          <w:lang w:val="uk-UA"/>
        </w:rPr>
      </w:pPr>
    </w:p>
    <w:p w14:paraId="4FA74ED6" w14:textId="34BE0B2D" w:rsidR="00887BA9" w:rsidRDefault="00083FED" w:rsidP="005067F9">
      <w:pPr>
        <w:pStyle w:val="1"/>
        <w:ind w:left="709" w:right="283" w:hanging="425"/>
        <w:jc w:val="center"/>
        <w:rPr>
          <w:lang w:val="uk-UA"/>
        </w:rPr>
      </w:pPr>
      <w:bookmarkStart w:id="94" w:name="_Toc422831051"/>
      <w:bookmarkStart w:id="95" w:name="_Toc480889362"/>
      <w:bookmarkStart w:id="96" w:name="_Toc480889437"/>
      <w:bookmarkStart w:id="97" w:name="_Toc480889580"/>
      <w:r w:rsidRPr="0063634C">
        <w:t>СПИСОК</w:t>
      </w:r>
      <w:r w:rsidRPr="00887BA9">
        <w:rPr>
          <w:lang w:val="en-US"/>
        </w:rPr>
        <w:t xml:space="preserve"> </w:t>
      </w:r>
      <w:r>
        <w:rPr>
          <w:lang w:val="uk-UA"/>
        </w:rPr>
        <w:t>ЛІТЕРАТУРИ</w:t>
      </w:r>
      <w:bookmarkEnd w:id="94"/>
      <w:bookmarkEnd w:id="95"/>
      <w:bookmarkEnd w:id="96"/>
      <w:bookmarkEnd w:id="97"/>
    </w:p>
    <w:p w14:paraId="7F55E48F" w14:textId="63A7D175" w:rsidR="0076044B" w:rsidRPr="004C4604" w:rsidRDefault="002D0F4B" w:rsidP="005510E4">
      <w:pPr>
        <w:pStyle w:val="a8"/>
        <w:numPr>
          <w:ilvl w:val="0"/>
          <w:numId w:val="19"/>
        </w:numPr>
        <w:spacing w:after="0"/>
        <w:ind w:left="709" w:right="283" w:hanging="425"/>
        <w:contextualSpacing w:val="0"/>
        <w:jc w:val="both"/>
        <w:rPr>
          <w:lang w:val="uk-UA"/>
        </w:rPr>
      </w:pPr>
      <w:r w:rsidRPr="004C4604">
        <w:rPr>
          <w:color w:val="262626"/>
          <w:lang w:val="en-US"/>
        </w:rPr>
        <w:t>Stephen Kochan "Programming in Objective-C</w:t>
      </w:r>
      <w:r w:rsidR="004C4604">
        <w:rPr>
          <w:color w:val="262626"/>
          <w:lang w:val="en-US"/>
        </w:rPr>
        <w:t xml:space="preserve"> 2008, – 430c.</w:t>
      </w:r>
    </w:p>
    <w:p w14:paraId="54C4678E" w14:textId="381B61DA" w:rsidR="004C4604" w:rsidRPr="004C4604" w:rsidRDefault="004C4604" w:rsidP="005510E4">
      <w:pPr>
        <w:pStyle w:val="a8"/>
        <w:numPr>
          <w:ilvl w:val="0"/>
          <w:numId w:val="19"/>
        </w:numPr>
        <w:spacing w:after="0"/>
        <w:ind w:left="709" w:right="283" w:hanging="425"/>
        <w:contextualSpacing w:val="0"/>
        <w:jc w:val="both"/>
        <w:rPr>
          <w:lang w:val="uk-UA"/>
        </w:rPr>
      </w:pPr>
      <w:r>
        <w:rPr>
          <w:bCs/>
          <w:color w:val="0E0E0E"/>
          <w:lang w:val="en-US"/>
        </w:rPr>
        <w:t xml:space="preserve">Frank Baschmann </w:t>
      </w:r>
      <w:r w:rsidRPr="004C4604">
        <w:rPr>
          <w:bCs/>
          <w:color w:val="0E0E0E"/>
          <w:lang w:val="en-US"/>
        </w:rPr>
        <w:t>Pattern-Oriented Software Architecture Volume 1: A System of Patterns</w:t>
      </w:r>
      <w:r>
        <w:rPr>
          <w:bCs/>
          <w:color w:val="0E0E0E"/>
          <w:lang w:val="en-US"/>
        </w:rPr>
        <w:t>, 2012 – 783c.</w:t>
      </w:r>
    </w:p>
    <w:p w14:paraId="0D85B4B3" w14:textId="4BEA7B1C" w:rsidR="004C4604" w:rsidRPr="004C4604" w:rsidRDefault="004C4604" w:rsidP="005510E4">
      <w:pPr>
        <w:pStyle w:val="a8"/>
        <w:numPr>
          <w:ilvl w:val="0"/>
          <w:numId w:val="19"/>
        </w:numPr>
        <w:spacing w:after="0"/>
        <w:ind w:left="709" w:right="283" w:hanging="425"/>
        <w:contextualSpacing w:val="0"/>
        <w:jc w:val="both"/>
        <w:rPr>
          <w:lang w:val="uk-UA"/>
        </w:rPr>
      </w:pPr>
      <w:r>
        <w:rPr>
          <w:bCs/>
          <w:color w:val="0E0E0E"/>
          <w:lang w:val="en-US"/>
        </w:rPr>
        <w:t>The Swift programming language (Swift 2.2) by Apple Inc. 2016 – 495c.</w:t>
      </w:r>
    </w:p>
    <w:p w14:paraId="661DA4BD"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en-US"/>
        </w:rPr>
        <w:lastRenderedPageBreak/>
        <w:t xml:space="preserve">Bishop C. Neural Networks for Pattern Recognition / Christopher Bishop. – Birmingham: Clarendon Press, 1995. – 504 </w:t>
      </w:r>
      <w:r w:rsidRPr="00887BA9">
        <w:t>с</w:t>
      </w:r>
      <w:r w:rsidRPr="0071694B">
        <w:rPr>
          <w:lang w:val="en-US"/>
        </w:rPr>
        <w:t>.</w:t>
      </w:r>
    </w:p>
    <w:p w14:paraId="1FD137DE" w14:textId="104D44D2" w:rsidR="005C713F" w:rsidRPr="0076044B" w:rsidRDefault="008828E8" w:rsidP="005C713F">
      <w:pPr>
        <w:pStyle w:val="a8"/>
        <w:numPr>
          <w:ilvl w:val="0"/>
          <w:numId w:val="19"/>
        </w:numPr>
        <w:spacing w:after="0"/>
        <w:ind w:left="709" w:right="283" w:hanging="425"/>
        <w:contextualSpacing w:val="0"/>
        <w:jc w:val="both"/>
        <w:rPr>
          <w:lang w:val="uk-UA"/>
        </w:rPr>
      </w:pPr>
      <w:r w:rsidRPr="0071694B">
        <w:rPr>
          <w:lang w:val="uk-UA"/>
        </w:rPr>
        <w:t>Гігієнічні  вимоги  до  організації  роботи  з візуальними  дисплейними  терміналами  електронно-обчислювальних машин, ДСанПіН  3.3.2-007-98, – К., 1999, №43.</w:t>
      </w:r>
    </w:p>
    <w:p w14:paraId="49B2CA6E"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Державні санітарні</w:t>
      </w:r>
      <w:r w:rsidR="005C713F">
        <w:rPr>
          <w:lang w:val="uk-UA"/>
        </w:rPr>
        <w:t xml:space="preserve"> правила і норми роботи з візуа</w:t>
      </w:r>
      <w:r w:rsidRPr="0071694B">
        <w:rPr>
          <w:lang w:val="uk-UA"/>
        </w:rPr>
        <w:t>льними дисплейними терміналами електронно-обчислювальних машин, НПАОП 0.00-1.28-10,  –Київ, 1999. – 18с.</w:t>
      </w:r>
    </w:p>
    <w:p w14:paraId="49E4CEEB"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Норми визначення категорій приміщень, будинків та зовнішніх установок, НАПБ Б.03.002-2007, – К., 2007.</w:t>
      </w:r>
    </w:p>
    <w:p w14:paraId="69E2E542"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Общие  санитарно-гигиенические  требования  к воздуху рабочей зоны, ГОСТ  12.1.005-80  ССБТ, – М., 1988.</w:t>
      </w:r>
    </w:p>
    <w:p w14:paraId="408217A7"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Правила охорони праці під час експлуатації електро-обчислювальних машин, НПАОП 0.00-1.28-10, – К., 2010.</w:t>
      </w:r>
    </w:p>
    <w:p w14:paraId="59D2331D"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Природне і штучне освітлення, ДБН В.2.5 28-2006, – К., 2006.</w:t>
      </w:r>
    </w:p>
    <w:p w14:paraId="6FFFCA61" w14:textId="77777777" w:rsidR="008828E8" w:rsidRPr="0071694B" w:rsidRDefault="008828E8" w:rsidP="005510E4">
      <w:pPr>
        <w:pStyle w:val="a8"/>
        <w:numPr>
          <w:ilvl w:val="0"/>
          <w:numId w:val="19"/>
        </w:numPr>
        <w:spacing w:after="0"/>
        <w:ind w:left="709" w:right="283" w:hanging="425"/>
        <w:contextualSpacing w:val="0"/>
        <w:jc w:val="both"/>
        <w:rPr>
          <w:lang w:val="uk-UA"/>
        </w:rPr>
      </w:pPr>
      <w:r w:rsidRPr="0071694B">
        <w:rPr>
          <w:lang w:val="uk-UA"/>
        </w:rPr>
        <w:t>Санітарно гігієнічні</w:t>
      </w:r>
      <w:r w:rsidR="005510E4">
        <w:rPr>
          <w:lang w:val="uk-UA"/>
        </w:rPr>
        <w:t xml:space="preserve"> норми допустимих рівнів іоніза</w:t>
      </w:r>
      <w:r w:rsidRPr="0071694B">
        <w:rPr>
          <w:lang w:val="uk-UA"/>
        </w:rPr>
        <w:t>ції повітря виробничих та громадських приміщень №2152-80, ДНАОП 003-3.06-80, – М., 1980.</w:t>
      </w:r>
    </w:p>
    <w:p w14:paraId="4303EC31" w14:textId="77777777" w:rsidR="008828E8" w:rsidRDefault="008828E8" w:rsidP="005510E4">
      <w:pPr>
        <w:pStyle w:val="a8"/>
        <w:numPr>
          <w:ilvl w:val="0"/>
          <w:numId w:val="19"/>
        </w:numPr>
        <w:spacing w:after="0"/>
        <w:ind w:left="709" w:right="283" w:hanging="425"/>
        <w:contextualSpacing w:val="0"/>
        <w:jc w:val="both"/>
        <w:rPr>
          <w:lang w:val="uk-UA"/>
        </w:rPr>
      </w:pPr>
      <w:r w:rsidRPr="0071694B">
        <w:rPr>
          <w:lang w:val="uk-UA"/>
        </w:rPr>
        <w:t>Типові норми належності вогнегасників, НАПБ Б.03.001-2004, – К., 2004.</w:t>
      </w:r>
    </w:p>
    <w:p w14:paraId="54F79145" w14:textId="77777777" w:rsidR="00E40CF7" w:rsidRDefault="00E40CF7" w:rsidP="00E40CF7">
      <w:pPr>
        <w:spacing w:after="0"/>
        <w:ind w:right="283"/>
        <w:jc w:val="both"/>
        <w:rPr>
          <w:lang w:val="uk-UA"/>
        </w:rPr>
      </w:pPr>
    </w:p>
    <w:p w14:paraId="1514EFBE" w14:textId="77777777" w:rsidR="00E40CF7" w:rsidRDefault="00E40CF7" w:rsidP="00E40CF7">
      <w:pPr>
        <w:spacing w:after="0"/>
        <w:ind w:right="283"/>
        <w:jc w:val="both"/>
        <w:rPr>
          <w:lang w:val="uk-UA"/>
        </w:rPr>
      </w:pPr>
    </w:p>
    <w:p w14:paraId="5F3E1B99" w14:textId="77777777" w:rsidR="00E40CF7" w:rsidRDefault="00E40CF7" w:rsidP="00E40CF7">
      <w:pPr>
        <w:spacing w:after="0"/>
        <w:ind w:right="283"/>
        <w:jc w:val="both"/>
        <w:rPr>
          <w:lang w:val="uk-UA"/>
        </w:rPr>
      </w:pPr>
    </w:p>
    <w:p w14:paraId="6CB592AC" w14:textId="77777777" w:rsidR="00E40CF7" w:rsidRDefault="00E40CF7" w:rsidP="00E40CF7">
      <w:pPr>
        <w:spacing w:after="0"/>
        <w:ind w:right="283"/>
        <w:jc w:val="both"/>
        <w:rPr>
          <w:lang w:val="uk-UA"/>
        </w:rPr>
      </w:pPr>
    </w:p>
    <w:p w14:paraId="0CC8C560" w14:textId="77777777" w:rsidR="00E40CF7" w:rsidRDefault="00E40CF7" w:rsidP="00E40CF7">
      <w:pPr>
        <w:spacing w:after="0"/>
        <w:ind w:right="283"/>
        <w:jc w:val="both"/>
        <w:rPr>
          <w:lang w:val="uk-UA"/>
        </w:rPr>
      </w:pPr>
    </w:p>
    <w:p w14:paraId="0D48B524" w14:textId="77777777" w:rsidR="00E40CF7" w:rsidRPr="00E40CF7" w:rsidRDefault="00E40CF7" w:rsidP="00E40CF7">
      <w:pPr>
        <w:spacing w:after="0"/>
        <w:ind w:right="283"/>
        <w:jc w:val="both"/>
        <w:rPr>
          <w:lang w:val="uk-UA"/>
        </w:rPr>
      </w:pPr>
    </w:p>
    <w:p w14:paraId="0888DE82" w14:textId="77777777" w:rsidR="0071694B" w:rsidRPr="0071694B" w:rsidRDefault="0071694B" w:rsidP="005510E4">
      <w:pPr>
        <w:widowControl w:val="0"/>
        <w:spacing w:after="0"/>
        <w:ind w:left="360" w:right="283"/>
        <w:jc w:val="both"/>
        <w:rPr>
          <w:lang w:val="uk-UA"/>
        </w:rPr>
      </w:pPr>
    </w:p>
    <w:p w14:paraId="05CCD861" w14:textId="77777777" w:rsidR="00875CE7" w:rsidRDefault="00875CE7" w:rsidP="0071694B">
      <w:pPr>
        <w:pStyle w:val="a8"/>
        <w:widowControl w:val="0"/>
        <w:spacing w:after="0"/>
        <w:ind w:right="142"/>
        <w:jc w:val="both"/>
        <w:rPr>
          <w:lang w:val="uk-UA"/>
        </w:rPr>
      </w:pPr>
    </w:p>
    <w:p w14:paraId="3959E192" w14:textId="77777777" w:rsidR="00E40CF7" w:rsidRDefault="00E40CF7" w:rsidP="0071694B">
      <w:pPr>
        <w:pStyle w:val="a8"/>
        <w:widowControl w:val="0"/>
        <w:spacing w:after="0"/>
        <w:ind w:right="142"/>
        <w:jc w:val="both"/>
        <w:rPr>
          <w:lang w:val="uk-UA"/>
        </w:rPr>
      </w:pPr>
    </w:p>
    <w:p w14:paraId="482F806B" w14:textId="77777777" w:rsidR="00E40CF7" w:rsidRDefault="00E40CF7" w:rsidP="0071694B">
      <w:pPr>
        <w:pStyle w:val="a8"/>
        <w:widowControl w:val="0"/>
        <w:spacing w:after="0"/>
        <w:ind w:right="142"/>
        <w:jc w:val="both"/>
        <w:rPr>
          <w:lang w:val="uk-UA"/>
        </w:rPr>
      </w:pPr>
    </w:p>
    <w:p w14:paraId="615E75AA" w14:textId="77777777" w:rsidR="00E40CF7" w:rsidRDefault="00E40CF7" w:rsidP="0071694B">
      <w:pPr>
        <w:pStyle w:val="a8"/>
        <w:widowControl w:val="0"/>
        <w:spacing w:after="0"/>
        <w:ind w:right="142"/>
        <w:jc w:val="both"/>
        <w:rPr>
          <w:lang w:val="uk-UA"/>
        </w:rPr>
      </w:pPr>
    </w:p>
    <w:p w14:paraId="7FD4F111" w14:textId="77777777" w:rsidR="00E40CF7" w:rsidRDefault="00E40CF7" w:rsidP="0071694B">
      <w:pPr>
        <w:pStyle w:val="a8"/>
        <w:widowControl w:val="0"/>
        <w:spacing w:after="0"/>
        <w:ind w:right="142"/>
        <w:jc w:val="both"/>
        <w:rPr>
          <w:lang w:val="uk-UA"/>
        </w:rPr>
      </w:pPr>
    </w:p>
    <w:p w14:paraId="2731121D" w14:textId="77777777" w:rsidR="00E40CF7" w:rsidRDefault="00E40CF7" w:rsidP="0071694B">
      <w:pPr>
        <w:pStyle w:val="a8"/>
        <w:widowControl w:val="0"/>
        <w:spacing w:after="0"/>
        <w:ind w:right="142"/>
        <w:jc w:val="both"/>
        <w:rPr>
          <w:lang w:val="uk-UA"/>
        </w:rPr>
      </w:pPr>
    </w:p>
    <w:p w14:paraId="20909C9B" w14:textId="77777777" w:rsidR="00E40CF7" w:rsidRDefault="00E40CF7" w:rsidP="0071694B">
      <w:pPr>
        <w:pStyle w:val="a8"/>
        <w:widowControl w:val="0"/>
        <w:spacing w:after="0"/>
        <w:ind w:right="142"/>
        <w:jc w:val="both"/>
        <w:rPr>
          <w:lang w:val="uk-UA"/>
        </w:rPr>
      </w:pPr>
    </w:p>
    <w:p w14:paraId="66D4B761" w14:textId="77777777" w:rsidR="00E40CF7" w:rsidRDefault="00E40CF7" w:rsidP="0071694B">
      <w:pPr>
        <w:pStyle w:val="a8"/>
        <w:widowControl w:val="0"/>
        <w:spacing w:after="0"/>
        <w:ind w:right="142"/>
        <w:jc w:val="both"/>
        <w:rPr>
          <w:lang w:val="uk-UA"/>
        </w:rPr>
      </w:pPr>
    </w:p>
    <w:p w14:paraId="098BF29C" w14:textId="77777777" w:rsidR="00E40CF7" w:rsidRDefault="00E40CF7" w:rsidP="0071694B">
      <w:pPr>
        <w:pStyle w:val="a8"/>
        <w:widowControl w:val="0"/>
        <w:spacing w:after="0"/>
        <w:ind w:right="142"/>
        <w:jc w:val="both"/>
        <w:rPr>
          <w:lang w:val="uk-UA"/>
        </w:rPr>
      </w:pPr>
    </w:p>
    <w:p w14:paraId="58E71380" w14:textId="77777777" w:rsidR="00E40CF7" w:rsidRDefault="00E40CF7" w:rsidP="0071694B">
      <w:pPr>
        <w:pStyle w:val="a8"/>
        <w:widowControl w:val="0"/>
        <w:spacing w:after="0"/>
        <w:ind w:right="142"/>
        <w:jc w:val="both"/>
        <w:rPr>
          <w:lang w:val="uk-UA"/>
        </w:rPr>
      </w:pPr>
    </w:p>
    <w:p w14:paraId="33E4049F" w14:textId="77777777" w:rsidR="00E40CF7" w:rsidRDefault="00E40CF7" w:rsidP="0071694B">
      <w:pPr>
        <w:pStyle w:val="a8"/>
        <w:widowControl w:val="0"/>
        <w:spacing w:after="0"/>
        <w:ind w:right="142"/>
        <w:jc w:val="both"/>
        <w:rPr>
          <w:lang w:val="uk-UA"/>
        </w:rPr>
      </w:pPr>
    </w:p>
    <w:p w14:paraId="4D92098C" w14:textId="77777777" w:rsidR="00E40CF7" w:rsidRDefault="00E40CF7" w:rsidP="0071694B">
      <w:pPr>
        <w:pStyle w:val="a8"/>
        <w:widowControl w:val="0"/>
        <w:spacing w:after="0"/>
        <w:ind w:right="142"/>
        <w:jc w:val="both"/>
        <w:rPr>
          <w:lang w:val="uk-UA"/>
        </w:rPr>
      </w:pPr>
    </w:p>
    <w:p w14:paraId="76852C21" w14:textId="77777777" w:rsidR="00E40CF7" w:rsidRDefault="00E40CF7" w:rsidP="0071694B">
      <w:pPr>
        <w:pStyle w:val="a8"/>
        <w:widowControl w:val="0"/>
        <w:spacing w:after="0"/>
        <w:ind w:right="142"/>
        <w:jc w:val="both"/>
        <w:rPr>
          <w:lang w:val="uk-UA"/>
        </w:rPr>
      </w:pPr>
    </w:p>
    <w:p w14:paraId="6DFAD9E2" w14:textId="60B8A60D" w:rsidR="00E40CF7" w:rsidRDefault="00E40CF7" w:rsidP="00E40CF7">
      <w:pPr>
        <w:pStyle w:val="a8"/>
        <w:widowControl w:val="0"/>
        <w:spacing w:after="0"/>
        <w:ind w:right="142"/>
      </w:pPr>
      <w:r>
        <w:t xml:space="preserve">                                                     ДОДАТКИ</w:t>
      </w:r>
    </w:p>
    <w:p w14:paraId="26C7237B" w14:textId="77777777" w:rsidR="00E40CF7" w:rsidRDefault="00E40CF7" w:rsidP="00E40CF7">
      <w:pPr>
        <w:pStyle w:val="a8"/>
        <w:widowControl w:val="0"/>
        <w:spacing w:after="0"/>
        <w:ind w:right="142"/>
      </w:pPr>
    </w:p>
    <w:p w14:paraId="40A8E898" w14:textId="77777777" w:rsidR="00E40CF7" w:rsidRDefault="00E40CF7" w:rsidP="00E40CF7">
      <w:pPr>
        <w:pStyle w:val="a8"/>
        <w:widowControl w:val="0"/>
        <w:spacing w:after="0"/>
        <w:ind w:right="142"/>
      </w:pPr>
    </w:p>
    <w:p w14:paraId="2AEFF0ED" w14:textId="77777777" w:rsidR="00E40CF7" w:rsidRDefault="00E40CF7" w:rsidP="00E40CF7">
      <w:pPr>
        <w:pStyle w:val="a8"/>
        <w:widowControl w:val="0"/>
        <w:spacing w:after="0"/>
        <w:ind w:right="142"/>
      </w:pPr>
    </w:p>
    <w:p w14:paraId="51FA888B" w14:textId="77777777" w:rsidR="00E40CF7" w:rsidRDefault="00E40CF7" w:rsidP="00E40CF7">
      <w:pPr>
        <w:pStyle w:val="a8"/>
        <w:widowControl w:val="0"/>
        <w:spacing w:after="0"/>
        <w:ind w:right="142"/>
      </w:pPr>
    </w:p>
    <w:p w14:paraId="13550B2D" w14:textId="77777777" w:rsidR="00E40CF7" w:rsidRDefault="00E40CF7" w:rsidP="00E40CF7">
      <w:pPr>
        <w:pStyle w:val="a8"/>
        <w:widowControl w:val="0"/>
        <w:spacing w:after="0"/>
        <w:ind w:right="142"/>
      </w:pPr>
    </w:p>
    <w:p w14:paraId="409A662F" w14:textId="77777777" w:rsidR="00E40CF7" w:rsidRDefault="00E40CF7" w:rsidP="00E40CF7">
      <w:pPr>
        <w:pStyle w:val="a8"/>
        <w:widowControl w:val="0"/>
        <w:spacing w:after="0"/>
        <w:ind w:right="142"/>
      </w:pPr>
    </w:p>
    <w:p w14:paraId="7E4EF2AF" w14:textId="77777777" w:rsidR="00E40CF7" w:rsidRDefault="00E40CF7" w:rsidP="00E40CF7">
      <w:pPr>
        <w:pStyle w:val="a8"/>
        <w:widowControl w:val="0"/>
        <w:spacing w:after="0"/>
        <w:ind w:right="142"/>
      </w:pPr>
    </w:p>
    <w:p w14:paraId="35C12D12" w14:textId="77777777" w:rsidR="00E40CF7" w:rsidRDefault="00E40CF7" w:rsidP="00E40CF7">
      <w:pPr>
        <w:pStyle w:val="a8"/>
        <w:widowControl w:val="0"/>
        <w:spacing w:after="0"/>
        <w:ind w:right="142"/>
      </w:pPr>
    </w:p>
    <w:p w14:paraId="4EEACB01" w14:textId="77777777" w:rsidR="00E40CF7" w:rsidRDefault="00E40CF7" w:rsidP="00E40CF7">
      <w:pPr>
        <w:pStyle w:val="a8"/>
        <w:widowControl w:val="0"/>
        <w:spacing w:after="0"/>
        <w:ind w:right="142"/>
      </w:pPr>
    </w:p>
    <w:p w14:paraId="207AB96F" w14:textId="77777777" w:rsidR="00E40CF7" w:rsidRDefault="00E40CF7" w:rsidP="00E40CF7">
      <w:pPr>
        <w:pStyle w:val="a8"/>
        <w:widowControl w:val="0"/>
        <w:spacing w:after="0"/>
        <w:ind w:right="142"/>
      </w:pPr>
    </w:p>
    <w:p w14:paraId="1F28A986" w14:textId="77777777" w:rsidR="00E40CF7" w:rsidRDefault="00E40CF7" w:rsidP="00E40CF7">
      <w:pPr>
        <w:pStyle w:val="a8"/>
        <w:widowControl w:val="0"/>
        <w:spacing w:after="0"/>
        <w:ind w:right="142"/>
      </w:pPr>
    </w:p>
    <w:p w14:paraId="75FC371E" w14:textId="77777777" w:rsidR="00E40CF7" w:rsidRDefault="00E40CF7" w:rsidP="00E40CF7">
      <w:pPr>
        <w:pStyle w:val="a8"/>
        <w:widowControl w:val="0"/>
        <w:spacing w:after="0"/>
        <w:ind w:right="142"/>
      </w:pPr>
    </w:p>
    <w:p w14:paraId="67DB7800" w14:textId="77777777" w:rsidR="00E40CF7" w:rsidRDefault="00E40CF7" w:rsidP="00E40CF7">
      <w:pPr>
        <w:pStyle w:val="a8"/>
        <w:widowControl w:val="0"/>
        <w:spacing w:after="0"/>
        <w:ind w:right="142"/>
      </w:pPr>
    </w:p>
    <w:p w14:paraId="69978CD0" w14:textId="77777777" w:rsidR="00E40CF7" w:rsidRDefault="00E40CF7" w:rsidP="00E40CF7">
      <w:pPr>
        <w:pStyle w:val="a8"/>
        <w:widowControl w:val="0"/>
        <w:spacing w:after="0"/>
        <w:ind w:right="142"/>
      </w:pPr>
    </w:p>
    <w:p w14:paraId="7601E838" w14:textId="77777777" w:rsidR="00E40CF7" w:rsidRDefault="00E40CF7" w:rsidP="00E40CF7">
      <w:pPr>
        <w:pStyle w:val="a8"/>
        <w:widowControl w:val="0"/>
        <w:spacing w:after="0"/>
        <w:ind w:right="142"/>
      </w:pPr>
    </w:p>
    <w:p w14:paraId="42369252" w14:textId="77777777" w:rsidR="00E40CF7" w:rsidRDefault="00E40CF7" w:rsidP="00E40CF7">
      <w:pPr>
        <w:pStyle w:val="a8"/>
        <w:widowControl w:val="0"/>
        <w:spacing w:after="0"/>
        <w:ind w:right="142"/>
      </w:pPr>
    </w:p>
    <w:p w14:paraId="429835DF" w14:textId="77777777" w:rsidR="00E40CF7" w:rsidRDefault="00E40CF7" w:rsidP="00E40CF7">
      <w:pPr>
        <w:pStyle w:val="a8"/>
        <w:widowControl w:val="0"/>
        <w:spacing w:after="0"/>
        <w:ind w:right="142"/>
      </w:pPr>
    </w:p>
    <w:p w14:paraId="68949472" w14:textId="77777777" w:rsidR="00E40CF7" w:rsidRDefault="00E40CF7" w:rsidP="00E40CF7">
      <w:pPr>
        <w:spacing w:after="240" w:line="360" w:lineRule="auto"/>
        <w:jc w:val="center"/>
        <w:rPr>
          <w:lang w:val="uk-UA"/>
        </w:rPr>
      </w:pPr>
      <w:r w:rsidRPr="00F266C7">
        <w:rPr>
          <w:lang w:val="uk-UA"/>
        </w:rPr>
        <w:t>ДОДАТОК А</w:t>
      </w:r>
    </w:p>
    <w:p w14:paraId="270FC7EF" w14:textId="73F6C65B" w:rsidR="00E40CF7" w:rsidRDefault="00E40CF7" w:rsidP="00E40CF7">
      <w:pPr>
        <w:spacing w:after="240" w:line="360" w:lineRule="auto"/>
        <w:jc w:val="center"/>
        <w:rPr>
          <w:lang w:val="uk-UA"/>
        </w:rPr>
      </w:pPr>
      <w:r>
        <w:rPr>
          <w:lang w:val="uk-UA"/>
        </w:rPr>
        <w:t>Лістинг коду додатку</w:t>
      </w:r>
    </w:p>
    <w:p w14:paraId="7AED04DA" w14:textId="77777777" w:rsidR="00E40CF7" w:rsidRPr="00E40CF7" w:rsidRDefault="00E40CF7" w:rsidP="00E40CF7">
      <w:pPr>
        <w:pStyle w:val="13"/>
        <w:rPr>
          <w:sz w:val="22"/>
          <w:szCs w:val="22"/>
          <w:lang w:val="en-US"/>
        </w:rPr>
      </w:pPr>
      <w:r w:rsidRPr="00E40CF7">
        <w:rPr>
          <w:color w:val="AA0D91"/>
          <w:sz w:val="22"/>
          <w:szCs w:val="22"/>
          <w:lang w:val="en-US"/>
        </w:rPr>
        <w:t>@interface</w:t>
      </w:r>
      <w:r w:rsidRPr="00E40CF7">
        <w:rPr>
          <w:sz w:val="22"/>
          <w:szCs w:val="22"/>
          <w:lang w:val="en-US"/>
        </w:rPr>
        <w:t xml:space="preserve"> ASIHTTPRequestStub : </w:t>
      </w:r>
      <w:r w:rsidRPr="00E40CF7">
        <w:rPr>
          <w:color w:val="5C2699"/>
          <w:sz w:val="22"/>
          <w:szCs w:val="22"/>
          <w:lang w:val="en-US"/>
        </w:rPr>
        <w:t>NSObject</w:t>
      </w:r>
    </w:p>
    <w:p w14:paraId="71E01F05" w14:textId="77777777" w:rsidR="00E40CF7" w:rsidRPr="00E40CF7" w:rsidRDefault="00E40CF7" w:rsidP="00E40CF7">
      <w:pPr>
        <w:pStyle w:val="13"/>
        <w:rPr>
          <w:sz w:val="22"/>
          <w:szCs w:val="22"/>
          <w:lang w:val="en-US"/>
        </w:rPr>
      </w:pPr>
      <w:r w:rsidRPr="00E40CF7">
        <w:rPr>
          <w:sz w:val="22"/>
          <w:szCs w:val="22"/>
          <w:lang w:val="en-US"/>
        </w:rPr>
        <w:t>- (</w:t>
      </w:r>
      <w:r w:rsidRPr="00E40CF7">
        <w:rPr>
          <w:color w:val="AA0D91"/>
          <w:sz w:val="22"/>
          <w:szCs w:val="22"/>
          <w:lang w:val="en-US"/>
        </w:rPr>
        <w:t>int</w:t>
      </w:r>
      <w:r w:rsidRPr="00E40CF7">
        <w:rPr>
          <w:sz w:val="22"/>
          <w:szCs w:val="22"/>
          <w:lang w:val="en-US"/>
        </w:rPr>
        <w:t>)stub_responseStatusCode;</w:t>
      </w:r>
    </w:p>
    <w:p w14:paraId="3E12FE86" w14:textId="77777777" w:rsidR="00E40CF7" w:rsidRPr="00E40CF7" w:rsidRDefault="00E40CF7" w:rsidP="00E40CF7">
      <w:pPr>
        <w:pStyle w:val="13"/>
        <w:rPr>
          <w:sz w:val="22"/>
          <w:szCs w:val="22"/>
          <w:lang w:val="en-US"/>
        </w:rPr>
      </w:pPr>
      <w:r w:rsidRPr="00E40CF7">
        <w:rPr>
          <w:sz w:val="22"/>
          <w:szCs w:val="22"/>
          <w:lang w:val="en-US"/>
        </w:rPr>
        <w:lastRenderedPageBreak/>
        <w:t>- (</w:t>
      </w:r>
      <w:r w:rsidRPr="00E40CF7">
        <w:rPr>
          <w:color w:val="5C2699"/>
          <w:sz w:val="22"/>
          <w:szCs w:val="22"/>
          <w:lang w:val="en-US"/>
        </w:rPr>
        <w:t>NSData</w:t>
      </w:r>
      <w:r w:rsidRPr="00E40CF7">
        <w:rPr>
          <w:sz w:val="22"/>
          <w:szCs w:val="22"/>
          <w:lang w:val="en-US"/>
        </w:rPr>
        <w:t xml:space="preserve"> *)stub_responseData;</w:t>
      </w:r>
    </w:p>
    <w:p w14:paraId="79BB3052" w14:textId="77777777" w:rsidR="00E40CF7" w:rsidRPr="00E40CF7" w:rsidRDefault="00E40CF7" w:rsidP="00E40CF7">
      <w:pPr>
        <w:pStyle w:val="13"/>
        <w:rPr>
          <w:sz w:val="22"/>
          <w:szCs w:val="22"/>
          <w:lang w:val="en-US"/>
        </w:rPr>
      </w:pPr>
      <w:r w:rsidRPr="00E40CF7">
        <w:rPr>
          <w:sz w:val="22"/>
          <w:szCs w:val="22"/>
          <w:lang w:val="en-US"/>
        </w:rPr>
        <w:t>- (</w:t>
      </w:r>
      <w:r w:rsidRPr="00E40CF7">
        <w:rPr>
          <w:color w:val="5C2699"/>
          <w:sz w:val="22"/>
          <w:szCs w:val="22"/>
          <w:lang w:val="en-US"/>
        </w:rPr>
        <w:t>NSDictionary</w:t>
      </w:r>
      <w:r w:rsidRPr="00E40CF7">
        <w:rPr>
          <w:sz w:val="22"/>
          <w:szCs w:val="22"/>
          <w:lang w:val="en-US"/>
        </w:rPr>
        <w:t xml:space="preserve"> *)stub_responseHeaders;</w:t>
      </w:r>
    </w:p>
    <w:p w14:paraId="1D39AB3C" w14:textId="77777777" w:rsidR="00E40CF7" w:rsidRPr="00E40CF7" w:rsidRDefault="00E40CF7" w:rsidP="00E40CF7">
      <w:pPr>
        <w:pStyle w:val="13"/>
        <w:rPr>
          <w:sz w:val="22"/>
          <w:szCs w:val="22"/>
          <w:lang w:val="en-US"/>
        </w:rPr>
      </w:pPr>
      <w:r w:rsidRPr="00E40CF7">
        <w:rPr>
          <w:sz w:val="22"/>
          <w:szCs w:val="22"/>
          <w:lang w:val="en-US"/>
        </w:rPr>
        <w:t>- (</w:t>
      </w:r>
      <w:r w:rsidRPr="00E40CF7">
        <w:rPr>
          <w:color w:val="AA0D91"/>
          <w:sz w:val="22"/>
          <w:szCs w:val="22"/>
          <w:lang w:val="en-US"/>
        </w:rPr>
        <w:t>void</w:t>
      </w:r>
      <w:r w:rsidRPr="00E40CF7">
        <w:rPr>
          <w:sz w:val="22"/>
          <w:szCs w:val="22"/>
          <w:lang w:val="en-US"/>
        </w:rPr>
        <w:t>)stub_startRequest;</w:t>
      </w:r>
    </w:p>
    <w:p w14:paraId="486AD092" w14:textId="77777777" w:rsidR="00E40CF7" w:rsidRPr="00E40CF7" w:rsidRDefault="00E40CF7" w:rsidP="00E40CF7">
      <w:pPr>
        <w:pStyle w:val="13"/>
        <w:rPr>
          <w:color w:val="AA0D91"/>
          <w:sz w:val="22"/>
          <w:szCs w:val="22"/>
          <w:lang w:val="en-US"/>
        </w:rPr>
      </w:pPr>
      <w:r w:rsidRPr="00E40CF7">
        <w:rPr>
          <w:color w:val="AA0D91"/>
          <w:sz w:val="22"/>
          <w:szCs w:val="22"/>
          <w:lang w:val="en-US"/>
        </w:rPr>
        <w:t>@end</w:t>
      </w:r>
    </w:p>
    <w:p w14:paraId="46C9A52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ASIHTTPRequestStub.h"</w:t>
      </w:r>
    </w:p>
    <w:p w14:paraId="40D14B01"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StubResponse.h"</w:t>
      </w:r>
    </w:p>
    <w:p w14:paraId="38373D5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Nocilla.h"</w:t>
      </w:r>
    </w:p>
    <w:p w14:paraId="3A38A2CC"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29CA3970"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t;objc/runtime.h&gt;</w:t>
      </w:r>
    </w:p>
    <w:p w14:paraId="4E0A428C" w14:textId="77777777" w:rsidR="00E40CF7" w:rsidRPr="00E40CF7" w:rsidRDefault="00E40CF7" w:rsidP="00E40CF7">
      <w:pPr>
        <w:pStyle w:val="13"/>
        <w:rPr>
          <w:color w:val="000000"/>
          <w:sz w:val="22"/>
          <w:szCs w:val="22"/>
          <w:lang w:val="en-US"/>
        </w:rPr>
      </w:pPr>
    </w:p>
    <w:p w14:paraId="7AA7CBEC"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ASIHTTPRequestStub</w:t>
      </w:r>
      <w:r w:rsidRPr="00E40CF7">
        <w:rPr>
          <w:color w:val="000000"/>
          <w:sz w:val="22"/>
          <w:szCs w:val="22"/>
          <w:lang w:val="en-US"/>
        </w:rPr>
        <w:t xml:space="preserve"> ()</w:t>
      </w:r>
    </w:p>
    <w:p w14:paraId="12471F7D"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LSStubResponse</w:t>
      </w:r>
      <w:r w:rsidRPr="00E40CF7">
        <w:rPr>
          <w:color w:val="000000"/>
          <w:sz w:val="22"/>
          <w:szCs w:val="22"/>
          <w:lang w:val="en-US"/>
        </w:rPr>
        <w:t xml:space="preserve"> *stubResponse;</w:t>
      </w:r>
    </w:p>
    <w:p w14:paraId="4D8FB089"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1C746578" w14:textId="77777777" w:rsidR="00E40CF7" w:rsidRPr="00E40CF7" w:rsidRDefault="00E40CF7" w:rsidP="00E40CF7">
      <w:pPr>
        <w:pStyle w:val="13"/>
        <w:rPr>
          <w:color w:val="000000"/>
          <w:sz w:val="22"/>
          <w:szCs w:val="22"/>
          <w:lang w:val="en-US"/>
        </w:rPr>
      </w:pPr>
    </w:p>
    <w:p w14:paraId="38655D13"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Stub (Private)</w:t>
      </w:r>
    </w:p>
    <w:p w14:paraId="23B069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ailWithError:(</w:t>
      </w:r>
      <w:r w:rsidRPr="00E40CF7">
        <w:rPr>
          <w:color w:val="5C2699"/>
          <w:sz w:val="22"/>
          <w:szCs w:val="22"/>
          <w:lang w:val="en-US"/>
        </w:rPr>
        <w:t>NSError</w:t>
      </w:r>
      <w:r w:rsidRPr="00E40CF7">
        <w:rPr>
          <w:color w:val="000000"/>
          <w:sz w:val="22"/>
          <w:szCs w:val="22"/>
          <w:lang w:val="en-US"/>
        </w:rPr>
        <w:t xml:space="preserve"> *)error;</w:t>
      </w:r>
    </w:p>
    <w:p w14:paraId="41C7B96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questFinished;</w:t>
      </w:r>
    </w:p>
    <w:p w14:paraId="261FA3D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rkAsFinished;</w:t>
      </w:r>
    </w:p>
    <w:p w14:paraId="26DD54A3"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1404A96A" w14:textId="77777777" w:rsidR="00E40CF7" w:rsidRPr="00E40CF7" w:rsidRDefault="00E40CF7" w:rsidP="00E40CF7">
      <w:pPr>
        <w:pStyle w:val="13"/>
        <w:rPr>
          <w:color w:val="000000"/>
          <w:sz w:val="22"/>
          <w:szCs w:val="22"/>
          <w:lang w:val="en-US"/>
        </w:rPr>
      </w:pPr>
    </w:p>
    <w:p w14:paraId="11E403D4" w14:textId="77777777" w:rsidR="00E40CF7" w:rsidRPr="00E40CF7" w:rsidRDefault="00E40CF7" w:rsidP="00E40CF7">
      <w:pPr>
        <w:pStyle w:val="13"/>
        <w:rPr>
          <w:color w:val="000000"/>
          <w:sz w:val="22"/>
          <w:szCs w:val="22"/>
          <w:lang w:val="en-US"/>
        </w:rPr>
      </w:pPr>
      <w:r w:rsidRPr="00E40CF7">
        <w:rPr>
          <w:color w:val="AA0D91"/>
          <w:sz w:val="22"/>
          <w:szCs w:val="22"/>
          <w:lang w:val="en-US"/>
        </w:rPr>
        <w:t>static</w:t>
      </w:r>
      <w:r w:rsidRPr="00E40CF7">
        <w:rPr>
          <w:color w:val="000000"/>
          <w:sz w:val="22"/>
          <w:szCs w:val="22"/>
          <w:lang w:val="en-US"/>
        </w:rPr>
        <w:t xml:space="preserve"> </w:t>
      </w:r>
      <w:r w:rsidRPr="00E40CF7">
        <w:rPr>
          <w:color w:val="AA0D91"/>
          <w:sz w:val="22"/>
          <w:szCs w:val="22"/>
          <w:lang w:val="en-US"/>
        </w:rPr>
        <w:t>void</w:t>
      </w:r>
      <w:r w:rsidRPr="00E40CF7">
        <w:rPr>
          <w:color w:val="000000"/>
          <w:sz w:val="22"/>
          <w:szCs w:val="22"/>
          <w:lang w:val="en-US"/>
        </w:rPr>
        <w:t xml:space="preserve"> </w:t>
      </w:r>
      <w:r w:rsidRPr="00E40CF7">
        <w:rPr>
          <w:color w:val="AA0D91"/>
          <w:sz w:val="22"/>
          <w:szCs w:val="22"/>
          <w:lang w:val="en-US"/>
        </w:rPr>
        <w:t>const</w:t>
      </w:r>
      <w:r w:rsidRPr="00E40CF7">
        <w:rPr>
          <w:color w:val="000000"/>
          <w:sz w:val="22"/>
          <w:szCs w:val="22"/>
          <w:lang w:val="en-US"/>
        </w:rPr>
        <w:t xml:space="preserve"> * ASIHTTPRequestStubResponseKey = &amp;</w:t>
      </w:r>
      <w:r w:rsidRPr="00E40CF7">
        <w:rPr>
          <w:color w:val="3F6E74"/>
          <w:sz w:val="22"/>
          <w:szCs w:val="22"/>
          <w:lang w:val="en-US"/>
        </w:rPr>
        <w:t>ASIHTTPRequestStubResponseKey</w:t>
      </w:r>
      <w:r w:rsidRPr="00E40CF7">
        <w:rPr>
          <w:color w:val="000000"/>
          <w:sz w:val="22"/>
          <w:szCs w:val="22"/>
          <w:lang w:val="en-US"/>
        </w:rPr>
        <w:t>;</w:t>
      </w:r>
    </w:p>
    <w:p w14:paraId="737397F5" w14:textId="77777777" w:rsidR="00E40CF7" w:rsidRPr="00E40CF7" w:rsidRDefault="00E40CF7" w:rsidP="00E40CF7">
      <w:pPr>
        <w:pStyle w:val="13"/>
        <w:rPr>
          <w:color w:val="000000"/>
          <w:sz w:val="22"/>
          <w:szCs w:val="22"/>
          <w:lang w:val="en-US"/>
        </w:rPr>
      </w:pPr>
    </w:p>
    <w:p w14:paraId="349977D5" w14:textId="77777777"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ASIHTTPRequestStub</w:t>
      </w:r>
    </w:p>
    <w:p w14:paraId="7E96FA85" w14:textId="77777777" w:rsidR="00E40CF7" w:rsidRPr="00E40CF7" w:rsidRDefault="00E40CF7" w:rsidP="00E40CF7">
      <w:pPr>
        <w:pStyle w:val="13"/>
        <w:rPr>
          <w:color w:val="000000"/>
          <w:sz w:val="22"/>
          <w:szCs w:val="22"/>
          <w:lang w:val="en-US"/>
        </w:rPr>
      </w:pPr>
    </w:p>
    <w:p w14:paraId="0115BFD9"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StubResponse:(</w:t>
      </w:r>
      <w:r w:rsidRPr="00E40CF7">
        <w:rPr>
          <w:color w:val="3F6E74"/>
          <w:sz w:val="22"/>
          <w:szCs w:val="22"/>
          <w:lang w:val="en-US"/>
        </w:rPr>
        <w:t>LSStubResponse</w:t>
      </w:r>
      <w:r w:rsidRPr="00E40CF7">
        <w:rPr>
          <w:color w:val="000000"/>
          <w:sz w:val="22"/>
          <w:szCs w:val="22"/>
          <w:lang w:val="en-US"/>
        </w:rPr>
        <w:t xml:space="preserve"> *)stubResponse {</w:t>
      </w:r>
    </w:p>
    <w:p w14:paraId="3A6DA14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objc_s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 xml:space="preserve">, stubResponse, </w:t>
      </w:r>
      <w:r w:rsidRPr="00E40CF7">
        <w:rPr>
          <w:color w:val="2E0D6E"/>
          <w:sz w:val="22"/>
          <w:szCs w:val="22"/>
          <w:lang w:val="en-US"/>
        </w:rPr>
        <w:t>OBJC_ASSOCIATION_RETAIN</w:t>
      </w:r>
      <w:r w:rsidRPr="00E40CF7">
        <w:rPr>
          <w:color w:val="000000"/>
          <w:sz w:val="22"/>
          <w:szCs w:val="22"/>
          <w:lang w:val="en-US"/>
        </w:rPr>
        <w:t>);</w:t>
      </w:r>
    </w:p>
    <w:p w14:paraId="1AD1ED0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7EF39F" w14:textId="77777777" w:rsidR="00E40CF7" w:rsidRPr="00E40CF7" w:rsidRDefault="00E40CF7" w:rsidP="00E40CF7">
      <w:pPr>
        <w:pStyle w:val="13"/>
        <w:rPr>
          <w:color w:val="000000"/>
          <w:sz w:val="22"/>
          <w:szCs w:val="22"/>
          <w:lang w:val="en-US"/>
        </w:rPr>
      </w:pPr>
    </w:p>
    <w:p w14:paraId="5B54D89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3F6E74"/>
          <w:sz w:val="22"/>
          <w:szCs w:val="22"/>
          <w:lang w:val="en-US"/>
        </w:rPr>
        <w:t>LSStubResponse</w:t>
      </w:r>
      <w:r w:rsidRPr="00E40CF7">
        <w:rPr>
          <w:color w:val="000000"/>
          <w:sz w:val="22"/>
          <w:szCs w:val="22"/>
          <w:lang w:val="en-US"/>
        </w:rPr>
        <w:t xml:space="preserve"> *)stubResponse {</w:t>
      </w:r>
    </w:p>
    <w:p w14:paraId="610579F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objc_getAssociated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3F6E74"/>
          <w:sz w:val="22"/>
          <w:szCs w:val="22"/>
          <w:lang w:val="en-US"/>
        </w:rPr>
        <w:t>ASIHTTPRequestStubResponseKey</w:t>
      </w:r>
      <w:r w:rsidRPr="00E40CF7">
        <w:rPr>
          <w:color w:val="000000"/>
          <w:sz w:val="22"/>
          <w:szCs w:val="22"/>
          <w:lang w:val="en-US"/>
        </w:rPr>
        <w:t>);</w:t>
      </w:r>
    </w:p>
    <w:p w14:paraId="2A25AFA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D19F13" w14:textId="77777777" w:rsidR="00E40CF7" w:rsidRPr="00E40CF7" w:rsidRDefault="00E40CF7" w:rsidP="00E40CF7">
      <w:pPr>
        <w:pStyle w:val="13"/>
        <w:rPr>
          <w:color w:val="000000"/>
          <w:sz w:val="22"/>
          <w:szCs w:val="22"/>
          <w:lang w:val="en-US"/>
        </w:rPr>
      </w:pPr>
    </w:p>
    <w:p w14:paraId="3ED04ED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t</w:t>
      </w:r>
      <w:r w:rsidRPr="00E40CF7">
        <w:rPr>
          <w:color w:val="000000"/>
          <w:sz w:val="22"/>
          <w:szCs w:val="22"/>
          <w:lang w:val="en-US"/>
        </w:rPr>
        <w:t>)stub_responseStatusCode {</w:t>
      </w:r>
    </w:p>
    <w:p w14:paraId="586DEE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tatusCode</w:t>
      </w:r>
      <w:r w:rsidRPr="00E40CF7">
        <w:rPr>
          <w:color w:val="000000"/>
          <w:sz w:val="22"/>
          <w:szCs w:val="22"/>
          <w:lang w:val="en-US"/>
        </w:rPr>
        <w:t>;</w:t>
      </w:r>
    </w:p>
    <w:p w14:paraId="0C6FAEC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391D760" w14:textId="77777777" w:rsidR="00E40CF7" w:rsidRPr="00E40CF7" w:rsidRDefault="00E40CF7" w:rsidP="00E40CF7">
      <w:pPr>
        <w:pStyle w:val="13"/>
        <w:rPr>
          <w:color w:val="000000"/>
          <w:sz w:val="22"/>
          <w:szCs w:val="22"/>
          <w:lang w:val="en-US"/>
        </w:rPr>
      </w:pPr>
    </w:p>
    <w:p w14:paraId="7D003CB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stub_responseData {</w:t>
      </w:r>
    </w:p>
    <w:p w14:paraId="0D2707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body</w:t>
      </w:r>
      <w:r w:rsidRPr="00E40CF7">
        <w:rPr>
          <w:color w:val="000000"/>
          <w:sz w:val="22"/>
          <w:szCs w:val="22"/>
          <w:lang w:val="en-US"/>
        </w:rPr>
        <w:t>;</w:t>
      </w:r>
    </w:p>
    <w:p w14:paraId="2D5F9E1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83FE0EB" w14:textId="77777777" w:rsidR="00E40CF7" w:rsidRPr="00E40CF7" w:rsidRDefault="00E40CF7" w:rsidP="00E40CF7">
      <w:pPr>
        <w:pStyle w:val="13"/>
        <w:rPr>
          <w:color w:val="000000"/>
          <w:sz w:val="22"/>
          <w:szCs w:val="22"/>
          <w:lang w:val="en-US"/>
        </w:rPr>
      </w:pPr>
    </w:p>
    <w:p w14:paraId="55A4830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ictionary</w:t>
      </w:r>
      <w:r w:rsidRPr="00E40CF7">
        <w:rPr>
          <w:color w:val="000000"/>
          <w:sz w:val="22"/>
          <w:szCs w:val="22"/>
          <w:lang w:val="en-US"/>
        </w:rPr>
        <w:t xml:space="preserve"> *)stub_responseHeaders {</w:t>
      </w:r>
    </w:p>
    <w:p w14:paraId="23441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headers</w:t>
      </w:r>
      <w:r w:rsidRPr="00E40CF7">
        <w:rPr>
          <w:color w:val="000000"/>
          <w:sz w:val="22"/>
          <w:szCs w:val="22"/>
          <w:lang w:val="en-US"/>
        </w:rPr>
        <w:t>;</w:t>
      </w:r>
    </w:p>
    <w:p w14:paraId="0646C041"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34A31E9" w14:textId="77777777" w:rsidR="00E40CF7" w:rsidRPr="00E40CF7" w:rsidRDefault="00E40CF7" w:rsidP="00E40CF7">
      <w:pPr>
        <w:pStyle w:val="13"/>
        <w:rPr>
          <w:color w:val="000000"/>
          <w:sz w:val="22"/>
          <w:szCs w:val="22"/>
          <w:lang w:val="en-US"/>
        </w:rPr>
      </w:pPr>
    </w:p>
    <w:p w14:paraId="3069AF9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tub_startRequest {</w:t>
      </w:r>
    </w:p>
    <w:p w14:paraId="61829FB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 xml:space="preserve"> = [[</w:t>
      </w:r>
      <w:r w:rsidRPr="00E40CF7">
        <w:rPr>
          <w:color w:val="3F6E74"/>
          <w:sz w:val="22"/>
          <w:szCs w:val="22"/>
          <w:lang w:val="en-US"/>
        </w:rPr>
        <w:t>LSNocilla</w:t>
      </w:r>
      <w:r w:rsidRPr="00E40CF7">
        <w:rPr>
          <w:color w:val="000000"/>
          <w:sz w:val="22"/>
          <w:szCs w:val="22"/>
          <w:lang w:val="en-US"/>
        </w:rPr>
        <w:t xml:space="preserve"> </w:t>
      </w:r>
      <w:r w:rsidRPr="00E40CF7">
        <w:rPr>
          <w:color w:val="26474B"/>
          <w:sz w:val="22"/>
          <w:szCs w:val="22"/>
          <w:lang w:val="en-US"/>
        </w:rPr>
        <w:t>sharedInstance</w:t>
      </w:r>
      <w:r w:rsidRPr="00E40CF7">
        <w:rPr>
          <w:color w:val="000000"/>
          <w:sz w:val="22"/>
          <w:szCs w:val="22"/>
          <w:lang w:val="en-US"/>
        </w:rPr>
        <w:t xml:space="preserve">] </w:t>
      </w:r>
      <w:r w:rsidRPr="00E40CF7">
        <w:rPr>
          <w:color w:val="26474B"/>
          <w:sz w:val="22"/>
          <w:szCs w:val="22"/>
          <w:lang w:val="en-US"/>
        </w:rPr>
        <w:t>responseForRequest</w:t>
      </w:r>
      <w:r w:rsidRPr="00E40CF7">
        <w:rPr>
          <w:color w:val="000000"/>
          <w:sz w:val="22"/>
          <w:szCs w:val="22"/>
          <w:lang w:val="en-US"/>
        </w:rPr>
        <w:t>:[[</w:t>
      </w:r>
      <w:r w:rsidRPr="00E40CF7">
        <w:rPr>
          <w:color w:val="3F6E74"/>
          <w:sz w:val="22"/>
          <w:szCs w:val="22"/>
          <w:lang w:val="en-US"/>
        </w:rPr>
        <w:t>LSASIHTTPRequestAdapter</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6474B"/>
          <w:sz w:val="22"/>
          <w:szCs w:val="22"/>
          <w:lang w:val="en-US"/>
        </w:rPr>
        <w:t>initWithASIHTTPRequest</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B369B47" w14:textId="77777777" w:rsidR="00E40CF7" w:rsidRPr="00E40CF7" w:rsidRDefault="00E40CF7" w:rsidP="00E40CF7">
      <w:pPr>
        <w:pStyle w:val="13"/>
        <w:rPr>
          <w:color w:val="000000"/>
          <w:sz w:val="22"/>
          <w:szCs w:val="22"/>
          <w:lang w:val="en-US"/>
        </w:rPr>
      </w:pPr>
    </w:p>
    <w:p w14:paraId="28EFE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shouldFail</w:t>
      </w:r>
      <w:r w:rsidRPr="00E40CF7">
        <w:rPr>
          <w:color w:val="000000"/>
          <w:sz w:val="22"/>
          <w:szCs w:val="22"/>
          <w:lang w:val="en-US"/>
        </w:rPr>
        <w:t>) {</w:t>
      </w:r>
    </w:p>
    <w:p w14:paraId="161F2B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ailWithErro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ubResponse</w:t>
      </w:r>
      <w:r w:rsidRPr="00E40CF7">
        <w:rPr>
          <w:color w:val="000000"/>
          <w:sz w:val="22"/>
          <w:szCs w:val="22"/>
          <w:lang w:val="en-US"/>
        </w:rPr>
        <w:t>.</w:t>
      </w:r>
      <w:r w:rsidRPr="00E40CF7">
        <w:rPr>
          <w:color w:val="3F6E74"/>
          <w:sz w:val="22"/>
          <w:szCs w:val="22"/>
          <w:lang w:val="en-US"/>
        </w:rPr>
        <w:t>error</w:t>
      </w:r>
      <w:r w:rsidRPr="00E40CF7">
        <w:rPr>
          <w:color w:val="000000"/>
          <w:sz w:val="22"/>
          <w:szCs w:val="22"/>
          <w:lang w:val="en-US"/>
        </w:rPr>
        <w:t>];</w:t>
      </w:r>
    </w:p>
    <w:p w14:paraId="44D184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34E58F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requestFinished</w:t>
      </w:r>
      <w:r w:rsidRPr="00E40CF7">
        <w:rPr>
          <w:color w:val="000000"/>
          <w:sz w:val="22"/>
          <w:szCs w:val="22"/>
          <w:lang w:val="en-US"/>
        </w:rPr>
        <w:t>];</w:t>
      </w:r>
    </w:p>
    <w:p w14:paraId="65B48C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A6E6C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rkAsFinished</w:t>
      </w:r>
      <w:r w:rsidRPr="00E40CF7">
        <w:rPr>
          <w:color w:val="000000"/>
          <w:sz w:val="22"/>
          <w:szCs w:val="22"/>
          <w:lang w:val="en-US"/>
        </w:rPr>
        <w:t>];</w:t>
      </w:r>
    </w:p>
    <w:p w14:paraId="7773EF79" w14:textId="42C90707" w:rsidR="00E40CF7" w:rsidRPr="00E40CF7" w:rsidRDefault="00E40CF7" w:rsidP="00E40CF7">
      <w:pPr>
        <w:pStyle w:val="13"/>
        <w:rPr>
          <w:color w:val="000000"/>
          <w:sz w:val="22"/>
          <w:szCs w:val="22"/>
          <w:lang w:val="en-US"/>
        </w:rPr>
      </w:pPr>
      <w:r w:rsidRPr="00E40CF7">
        <w:rPr>
          <w:color w:val="000000"/>
          <w:sz w:val="22"/>
          <w:szCs w:val="22"/>
          <w:lang w:val="en-US"/>
        </w:rPr>
        <w:t>}</w:t>
      </w:r>
    </w:p>
    <w:p w14:paraId="44D05E96" w14:textId="35B6D9A9" w:rsidR="00E40CF7" w:rsidRPr="00E40CF7" w:rsidRDefault="00E40CF7" w:rsidP="00E40CF7">
      <w:pPr>
        <w:pStyle w:val="13"/>
        <w:rPr>
          <w:color w:val="AA0D91"/>
          <w:sz w:val="22"/>
          <w:szCs w:val="22"/>
          <w:lang w:val="en-US"/>
        </w:rPr>
      </w:pPr>
      <w:r w:rsidRPr="00E40CF7">
        <w:rPr>
          <w:color w:val="AA0D91"/>
          <w:sz w:val="22"/>
          <w:szCs w:val="22"/>
          <w:lang w:val="en-US"/>
        </w:rPr>
        <w:t>@end</w:t>
      </w:r>
    </w:p>
    <w:p w14:paraId="2EAB2E54" w14:textId="77305485" w:rsidR="00E40CF7" w:rsidRPr="00E40CF7" w:rsidRDefault="00E40CF7" w:rsidP="00E40CF7">
      <w:pPr>
        <w:pStyle w:val="13"/>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sz w:val="22"/>
          <w:szCs w:val="22"/>
          <w:lang w:val="en-US"/>
        </w:rPr>
        <w:t>ASIHTTPRequest</w:t>
      </w:r>
      <w:r w:rsidRPr="00E40CF7">
        <w:rPr>
          <w:color w:val="000000"/>
          <w:sz w:val="22"/>
          <w:szCs w:val="22"/>
          <w:lang w:val="en-US"/>
        </w:rPr>
        <w:t>;</w:t>
      </w:r>
    </w:p>
    <w:p w14:paraId="10BFC975" w14:textId="14275DD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LSASIHTTPRequestAdapter : </w:t>
      </w:r>
      <w:r w:rsidRPr="00E40CF7">
        <w:rPr>
          <w:sz w:val="22"/>
          <w:szCs w:val="22"/>
          <w:lang w:val="en-US"/>
        </w:rPr>
        <w:t>NSObject</w:t>
      </w:r>
      <w:r w:rsidRPr="00E40CF7">
        <w:rPr>
          <w:color w:val="000000"/>
          <w:sz w:val="22"/>
          <w:szCs w:val="22"/>
          <w:lang w:val="en-US"/>
        </w:rPr>
        <w:t>&lt;</w:t>
      </w:r>
      <w:r w:rsidRPr="00E40CF7">
        <w:rPr>
          <w:color w:val="3F6E74"/>
          <w:sz w:val="22"/>
          <w:szCs w:val="22"/>
          <w:lang w:val="en-US"/>
        </w:rPr>
        <w:t>LSHTTPRequest</w:t>
      </w:r>
      <w:r w:rsidRPr="00E40CF7">
        <w:rPr>
          <w:color w:val="000000"/>
          <w:sz w:val="22"/>
          <w:szCs w:val="22"/>
          <w:lang w:val="en-US"/>
        </w:rPr>
        <w:t>&gt;</w:t>
      </w:r>
    </w:p>
    <w:p w14:paraId="2A3C8894" w14:textId="4547CDC2"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sz w:val="22"/>
          <w:szCs w:val="22"/>
          <w:lang w:val="en-US"/>
        </w:rPr>
        <w:t>ASIHTTPRequest</w:t>
      </w:r>
      <w:r w:rsidRPr="00E40CF7">
        <w:rPr>
          <w:color w:val="000000"/>
          <w:sz w:val="22"/>
          <w:szCs w:val="22"/>
          <w:lang w:val="en-US"/>
        </w:rPr>
        <w:t xml:space="preserve"> *)request;</w:t>
      </w:r>
    </w:p>
    <w:p w14:paraId="351F8131" w14:textId="6F505095" w:rsidR="00E40CF7" w:rsidRDefault="00E40CF7" w:rsidP="00E40CF7">
      <w:pPr>
        <w:pStyle w:val="13"/>
        <w:rPr>
          <w:color w:val="AA0D91"/>
          <w:sz w:val="22"/>
          <w:szCs w:val="22"/>
          <w:lang w:val="en-US"/>
        </w:rPr>
      </w:pPr>
      <w:r w:rsidRPr="00E40CF7">
        <w:rPr>
          <w:color w:val="AA0D91"/>
          <w:sz w:val="22"/>
          <w:szCs w:val="22"/>
          <w:lang w:val="en-US"/>
        </w:rPr>
        <w:lastRenderedPageBreak/>
        <w:t>@end</w:t>
      </w:r>
    </w:p>
    <w:p w14:paraId="2EC8E4F3" w14:textId="216DF515"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LSASIHTTPRequestAdapter.h"</w:t>
      </w:r>
    </w:p>
    <w:p w14:paraId="74ADC21A" w14:textId="1F8DE3EE"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ASIHTTPRequest</w:t>
      </w:r>
    </w:p>
    <w:p w14:paraId="48FC50F6"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URL</w:t>
      </w:r>
      <w:r w:rsidRPr="00E40CF7">
        <w:rPr>
          <w:color w:val="000000"/>
          <w:sz w:val="22"/>
          <w:szCs w:val="22"/>
          <w:lang w:val="en-US"/>
        </w:rPr>
        <w:t xml:space="preserve"> *url;</w:t>
      </w:r>
    </w:p>
    <w:p w14:paraId="12BACE67"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requestMethod;</w:t>
      </w:r>
    </w:p>
    <w:p w14:paraId="238D0183"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requestHeaders;</w:t>
      </w:r>
    </w:p>
    <w:p w14:paraId="08C19B1B" w14:textId="125FF562"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5C2699"/>
          <w:sz w:val="22"/>
          <w:szCs w:val="22"/>
          <w:lang w:val="en-US"/>
        </w:rPr>
        <w:t>NSData</w:t>
      </w:r>
      <w:r w:rsidRPr="00E40CF7">
        <w:rPr>
          <w:color w:val="000000"/>
          <w:sz w:val="22"/>
          <w:szCs w:val="22"/>
          <w:lang w:val="en-US"/>
        </w:rPr>
        <w:t xml:space="preserve"> *postBody;</w:t>
      </w:r>
    </w:p>
    <w:p w14:paraId="5FF06416" w14:textId="06556069" w:rsidR="00E40CF7" w:rsidRPr="00E40CF7" w:rsidRDefault="00E40CF7" w:rsidP="00E40CF7">
      <w:pPr>
        <w:pStyle w:val="13"/>
        <w:rPr>
          <w:color w:val="000000"/>
          <w:sz w:val="22"/>
          <w:szCs w:val="22"/>
          <w:lang w:val="en-US"/>
        </w:rPr>
      </w:pPr>
      <w:r w:rsidRPr="00E40CF7">
        <w:rPr>
          <w:color w:val="AA0D91"/>
          <w:sz w:val="22"/>
          <w:szCs w:val="22"/>
          <w:lang w:val="en-US"/>
        </w:rPr>
        <w:t>@end</w:t>
      </w:r>
    </w:p>
    <w:p w14:paraId="243C9B40"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LSASIHTTPRequestAdapter</w:t>
      </w:r>
      <w:r w:rsidRPr="00E40CF7">
        <w:rPr>
          <w:color w:val="000000"/>
          <w:sz w:val="22"/>
          <w:szCs w:val="22"/>
          <w:lang w:val="en-US"/>
        </w:rPr>
        <w:t xml:space="preserve"> ()</w:t>
      </w:r>
    </w:p>
    <w:p w14:paraId="441CB85F"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ASIHTTPRequest</w:t>
      </w:r>
      <w:r w:rsidRPr="00E40CF7">
        <w:rPr>
          <w:color w:val="000000"/>
          <w:sz w:val="22"/>
          <w:szCs w:val="22"/>
          <w:lang w:val="en-US"/>
        </w:rPr>
        <w:t xml:space="preserve"> *request;</w:t>
      </w:r>
    </w:p>
    <w:p w14:paraId="700CBF31" w14:textId="14604B47" w:rsidR="00E40CF7" w:rsidRPr="00E40CF7" w:rsidRDefault="00E40CF7" w:rsidP="00E40CF7">
      <w:pPr>
        <w:pStyle w:val="13"/>
        <w:rPr>
          <w:color w:val="000000"/>
          <w:sz w:val="22"/>
          <w:szCs w:val="22"/>
          <w:lang w:val="en-US"/>
        </w:rPr>
      </w:pPr>
      <w:r w:rsidRPr="00E40CF7">
        <w:rPr>
          <w:color w:val="AA0D91"/>
          <w:sz w:val="22"/>
          <w:szCs w:val="22"/>
          <w:lang w:val="en-US"/>
        </w:rPr>
        <w:t>@end</w:t>
      </w:r>
    </w:p>
    <w:p w14:paraId="58BFBB8B" w14:textId="4D349FEF"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LSASIHTTPRequestAdapter</w:t>
      </w:r>
    </w:p>
    <w:p w14:paraId="4E8AA2CE"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ASIHTTPRequest:(</w:t>
      </w:r>
      <w:r w:rsidRPr="00E40CF7">
        <w:rPr>
          <w:color w:val="3F6E74"/>
          <w:sz w:val="22"/>
          <w:szCs w:val="22"/>
          <w:lang w:val="en-US"/>
        </w:rPr>
        <w:t>ASIHTTPRequest</w:t>
      </w:r>
      <w:r w:rsidRPr="00E40CF7">
        <w:rPr>
          <w:color w:val="000000"/>
          <w:sz w:val="22"/>
          <w:szCs w:val="22"/>
          <w:lang w:val="en-US"/>
        </w:rPr>
        <w:t xml:space="preserve"> *)request {</w:t>
      </w:r>
    </w:p>
    <w:p w14:paraId="379494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A10C5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725D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request</w:t>
      </w:r>
      <w:r w:rsidRPr="00E40CF7">
        <w:rPr>
          <w:color w:val="000000"/>
          <w:sz w:val="22"/>
          <w:szCs w:val="22"/>
          <w:lang w:val="en-US"/>
        </w:rPr>
        <w:t xml:space="preserve"> = request;</w:t>
      </w:r>
    </w:p>
    <w:p w14:paraId="4E69C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D7D9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6A54EED8" w14:textId="76E8760D" w:rsidR="00E40CF7" w:rsidRPr="00E40CF7" w:rsidRDefault="00E40CF7" w:rsidP="00E40CF7">
      <w:pPr>
        <w:pStyle w:val="13"/>
        <w:rPr>
          <w:color w:val="000000"/>
          <w:sz w:val="22"/>
          <w:szCs w:val="22"/>
          <w:lang w:val="en-US"/>
        </w:rPr>
      </w:pPr>
      <w:r w:rsidRPr="00E40CF7">
        <w:rPr>
          <w:color w:val="000000"/>
          <w:sz w:val="22"/>
          <w:szCs w:val="22"/>
          <w:lang w:val="en-US"/>
        </w:rPr>
        <w:t>}</w:t>
      </w:r>
    </w:p>
    <w:p w14:paraId="575BCEC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URL</w:t>
      </w:r>
      <w:r w:rsidRPr="00E40CF7">
        <w:rPr>
          <w:color w:val="000000"/>
          <w:sz w:val="22"/>
          <w:szCs w:val="22"/>
          <w:lang w:val="en-US"/>
        </w:rPr>
        <w:t xml:space="preserve"> *)url {</w:t>
      </w:r>
    </w:p>
    <w:p w14:paraId="7817865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url</w:t>
      </w:r>
      <w:r w:rsidRPr="00E40CF7">
        <w:rPr>
          <w:color w:val="000000"/>
          <w:sz w:val="22"/>
          <w:szCs w:val="22"/>
          <w:lang w:val="en-US"/>
        </w:rPr>
        <w:t>;</w:t>
      </w:r>
    </w:p>
    <w:p w14:paraId="1E560318" w14:textId="4F05D5F2" w:rsidR="00E40CF7" w:rsidRPr="00E40CF7" w:rsidRDefault="00E40CF7" w:rsidP="00E40CF7">
      <w:pPr>
        <w:pStyle w:val="13"/>
        <w:rPr>
          <w:color w:val="000000"/>
          <w:sz w:val="22"/>
          <w:szCs w:val="22"/>
          <w:lang w:val="en-US"/>
        </w:rPr>
      </w:pPr>
      <w:r w:rsidRPr="00E40CF7">
        <w:rPr>
          <w:color w:val="000000"/>
          <w:sz w:val="22"/>
          <w:szCs w:val="22"/>
          <w:lang w:val="en-US"/>
        </w:rPr>
        <w:t>}</w:t>
      </w:r>
    </w:p>
    <w:p w14:paraId="64C16CB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String</w:t>
      </w:r>
      <w:r w:rsidRPr="00E40CF7">
        <w:rPr>
          <w:color w:val="000000"/>
          <w:sz w:val="22"/>
          <w:szCs w:val="22"/>
          <w:lang w:val="en-US"/>
        </w:rPr>
        <w:t xml:space="preserve"> *)method {</w:t>
      </w:r>
    </w:p>
    <w:p w14:paraId="6B7456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Method</w:t>
      </w:r>
      <w:r w:rsidRPr="00E40CF7">
        <w:rPr>
          <w:color w:val="000000"/>
          <w:sz w:val="22"/>
          <w:szCs w:val="22"/>
          <w:lang w:val="en-US"/>
        </w:rPr>
        <w:t>;</w:t>
      </w:r>
    </w:p>
    <w:p w14:paraId="20850555" w14:textId="2DED7D42" w:rsidR="00E40CF7" w:rsidRPr="00E40CF7" w:rsidRDefault="00E40CF7" w:rsidP="00E40CF7">
      <w:pPr>
        <w:pStyle w:val="13"/>
        <w:rPr>
          <w:color w:val="000000"/>
          <w:sz w:val="22"/>
          <w:szCs w:val="22"/>
          <w:lang w:val="en-US"/>
        </w:rPr>
      </w:pPr>
      <w:r w:rsidRPr="00E40CF7">
        <w:rPr>
          <w:color w:val="000000"/>
          <w:sz w:val="22"/>
          <w:szCs w:val="22"/>
          <w:lang w:val="en-US"/>
        </w:rPr>
        <w:t>}</w:t>
      </w:r>
    </w:p>
    <w:p w14:paraId="2A2A4062"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ictionary</w:t>
      </w:r>
      <w:r w:rsidRPr="00E40CF7">
        <w:rPr>
          <w:color w:val="000000"/>
          <w:sz w:val="22"/>
          <w:szCs w:val="22"/>
          <w:lang w:val="en-US"/>
        </w:rPr>
        <w:t xml:space="preserve"> *)headers {</w:t>
      </w:r>
    </w:p>
    <w:p w14:paraId="31F4B3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requestHeaders</w:t>
      </w:r>
      <w:r w:rsidRPr="00E40CF7">
        <w:rPr>
          <w:color w:val="000000"/>
          <w:sz w:val="22"/>
          <w:szCs w:val="22"/>
          <w:lang w:val="en-US"/>
        </w:rPr>
        <w:t>;</w:t>
      </w:r>
    </w:p>
    <w:p w14:paraId="233087BE" w14:textId="0AEB0660" w:rsidR="00E40CF7" w:rsidRPr="00E40CF7" w:rsidRDefault="00E40CF7" w:rsidP="00E40CF7">
      <w:pPr>
        <w:pStyle w:val="13"/>
        <w:rPr>
          <w:color w:val="000000"/>
          <w:sz w:val="22"/>
          <w:szCs w:val="22"/>
          <w:lang w:val="en-US"/>
        </w:rPr>
      </w:pPr>
      <w:r w:rsidRPr="00E40CF7">
        <w:rPr>
          <w:color w:val="000000"/>
          <w:sz w:val="22"/>
          <w:szCs w:val="22"/>
          <w:lang w:val="en-US"/>
        </w:rPr>
        <w:t>}</w:t>
      </w:r>
    </w:p>
    <w:p w14:paraId="17D45732"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Data</w:t>
      </w:r>
      <w:r w:rsidRPr="00E40CF7">
        <w:rPr>
          <w:color w:val="000000"/>
          <w:sz w:val="22"/>
          <w:szCs w:val="22"/>
          <w:lang w:val="en-US"/>
        </w:rPr>
        <w:t xml:space="preserve"> *)body {</w:t>
      </w:r>
    </w:p>
    <w:p w14:paraId="4821E4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request</w:t>
      </w:r>
      <w:r w:rsidRPr="00E40CF7">
        <w:rPr>
          <w:color w:val="000000"/>
          <w:sz w:val="22"/>
          <w:szCs w:val="22"/>
          <w:lang w:val="en-US"/>
        </w:rPr>
        <w:t>.</w:t>
      </w:r>
      <w:r w:rsidRPr="00E40CF7">
        <w:rPr>
          <w:color w:val="3F6E74"/>
          <w:sz w:val="22"/>
          <w:szCs w:val="22"/>
          <w:lang w:val="en-US"/>
        </w:rPr>
        <w:t>postBody</w:t>
      </w:r>
      <w:r w:rsidRPr="00E40CF7">
        <w:rPr>
          <w:color w:val="000000"/>
          <w:sz w:val="22"/>
          <w:szCs w:val="22"/>
          <w:lang w:val="en-US"/>
        </w:rPr>
        <w:t>;</w:t>
      </w:r>
    </w:p>
    <w:p w14:paraId="4A46D6DF" w14:textId="75604998"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1AADFB49"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7B4C68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BaseService.h"</w:t>
      </w:r>
    </w:p>
    <w:p w14:paraId="456B6A81" w14:textId="6384210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MySubscriptionModel.h"</w:t>
      </w:r>
    </w:p>
    <w:p w14:paraId="41B3594E" w14:textId="5EF3F60A" w:rsidR="00E40CF7" w:rsidRPr="00E40CF7" w:rsidRDefault="00E40CF7" w:rsidP="00E40CF7">
      <w:pPr>
        <w:pStyle w:val="13"/>
        <w:rPr>
          <w:color w:val="000000"/>
          <w:sz w:val="22"/>
          <w:szCs w:val="22"/>
          <w:lang w:val="en-US"/>
        </w:rPr>
      </w:pPr>
      <w:r w:rsidRPr="00E40CF7">
        <w:rPr>
          <w:color w:val="AA0D91"/>
          <w:sz w:val="22"/>
          <w:szCs w:val="22"/>
          <w:lang w:val="en-US"/>
        </w:rPr>
        <w:t>@class</w:t>
      </w: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w:t>
      </w:r>
    </w:p>
    <w:p w14:paraId="7BEB9F6E" w14:textId="5032B812"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MTOverviewService : </w:t>
      </w:r>
      <w:r w:rsidRPr="00E40CF7">
        <w:rPr>
          <w:color w:val="3F6E74"/>
          <w:sz w:val="22"/>
          <w:szCs w:val="22"/>
          <w:lang w:val="en-US"/>
        </w:rPr>
        <w:t>MTBaseService</w:t>
      </w:r>
    </w:p>
    <w:p w14:paraId="19504AB4"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384EAC17"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 This method invokes handler block with array of view models of type MTOverviewCellModel (and it's subclasses) and info model.</w:t>
      </w:r>
    </w:p>
    <w:p w14:paraId="3D2CB9E2"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 @param handler block to invoke on completion.</w:t>
      </w:r>
    </w:p>
    <w:p w14:paraId="77E3F089" w14:textId="77777777" w:rsidR="00E40CF7" w:rsidRPr="00E40CF7" w:rsidRDefault="00E40CF7" w:rsidP="00E40CF7">
      <w:pPr>
        <w:pStyle w:val="13"/>
        <w:rPr>
          <w:color w:val="000000"/>
          <w:sz w:val="22"/>
          <w:szCs w:val="22"/>
          <w:lang w:val="en-US"/>
        </w:rPr>
      </w:pPr>
      <w:r w:rsidRPr="00E40CF7">
        <w:rPr>
          <w:color w:val="007400"/>
          <w:sz w:val="22"/>
          <w:szCs w:val="22"/>
          <w:lang w:val="en-US"/>
        </w:rPr>
        <w:t xml:space="preserve"> */</w:t>
      </w:r>
    </w:p>
    <w:p w14:paraId="7E8FA50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67BA5D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73B4ED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7F15CB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OverviewInfoCellModel</w:t>
      </w:r>
      <w:r w:rsidRPr="00E40CF7">
        <w:rPr>
          <w:color w:val="000000"/>
          <w:sz w:val="22"/>
          <w:szCs w:val="22"/>
          <w:lang w:val="en-US"/>
        </w:rPr>
        <w:t xml:space="preserve"> *infoModel,</w:t>
      </w:r>
    </w:p>
    <w:p w14:paraId="0238E2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5B45C1F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1E2E79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0468BF31" w14:textId="44CC6D98"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417B7492"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3833E0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393C4C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594D2C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09E92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5E6D24E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1C2C8A2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73BCEB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1993A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5E5EB6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728E0E7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Date</w:t>
      </w:r>
      <w:r w:rsidRPr="00E40CF7">
        <w:rPr>
          <w:color w:val="000000"/>
          <w:sz w:val="22"/>
          <w:szCs w:val="22"/>
          <w:lang w:val="en-US"/>
        </w:rPr>
        <w:t xml:space="preserve"> *responseDate,</w:t>
      </w:r>
    </w:p>
    <w:p w14:paraId="4ECEFE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DB2EC32" w14:textId="71953F00"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441BFF9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012A5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51937C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221830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1508419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755FEB99" w14:textId="059EDA9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7BDE549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1B5F7F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type</w:t>
      </w:r>
    </w:p>
    <w:p w14:paraId="6876A25F" w14:textId="3A348270"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2A401644" w14:textId="77777777" w:rsidR="00E40CF7" w:rsidRDefault="00E40CF7" w:rsidP="00E40CF7">
      <w:pPr>
        <w:pStyle w:val="13"/>
        <w:rPr>
          <w:color w:val="AA0D91"/>
          <w:sz w:val="22"/>
          <w:szCs w:val="22"/>
          <w:lang w:val="en-US"/>
        </w:rPr>
      </w:pPr>
      <w:r w:rsidRPr="00E40CF7">
        <w:rPr>
          <w:color w:val="AA0D91"/>
          <w:sz w:val="22"/>
          <w:szCs w:val="22"/>
          <w:lang w:val="en-US"/>
        </w:rPr>
        <w:t>@end</w:t>
      </w:r>
    </w:p>
    <w:p w14:paraId="784235E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1F1AEEB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67445F1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CellModel.h"</w:t>
      </w:r>
    </w:p>
    <w:p w14:paraId="4501885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CallsCellModel.h"</w:t>
      </w:r>
    </w:p>
    <w:p w14:paraId="66D8634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MessagesCellModel.h"</w:t>
      </w:r>
    </w:p>
    <w:p w14:paraId="16653CF7"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CellModel.h"</w:t>
      </w:r>
    </w:p>
    <w:p w14:paraId="44E07C9D"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7319654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30504C1C"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Model.h"</w:t>
      </w:r>
    </w:p>
    <w:p w14:paraId="1384A1D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6242975D"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AllInvoicesCellModel.h"</w:t>
      </w:r>
    </w:p>
    <w:p w14:paraId="2FB5C33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foCellModel.h"</w:t>
      </w:r>
    </w:p>
    <w:p w14:paraId="6B0E2B0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995B1E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1ED6458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1D3633B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NSString+MTMatchingFormatting.h"</w:t>
      </w:r>
    </w:p>
    <w:p w14:paraId="69407E86" w14:textId="43E6C345" w:rsidR="00E40CF7" w:rsidRPr="00E40CF7" w:rsidRDefault="00E40CF7" w:rsidP="00E40CF7">
      <w:pPr>
        <w:pStyle w:val="13"/>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itt-Swift.h"</w:t>
      </w:r>
    </w:p>
    <w:p w14:paraId="1FD158ED" w14:textId="06DE19BE"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w:t>
      </w:r>
    </w:p>
    <w:p w14:paraId="5665FDB8" w14:textId="118E422D"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MTPermissionService</w:t>
      </w:r>
      <w:r w:rsidRPr="00E40CF7">
        <w:rPr>
          <w:color w:val="000000"/>
          <w:sz w:val="22"/>
          <w:szCs w:val="22"/>
          <w:lang w:val="en-US"/>
        </w:rPr>
        <w:t xml:space="preserve"> *permissionService;</w:t>
      </w:r>
    </w:p>
    <w:p w14:paraId="21C35828"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overviewTask;</w:t>
      </w:r>
    </w:p>
    <w:p w14:paraId="5E19C7FA"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managePlanTask;</w:t>
      </w:r>
    </w:p>
    <w:p w14:paraId="1E19ACAC"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changeSubscriptionTask;</w:t>
      </w:r>
    </w:p>
    <w:p w14:paraId="5A01F6B5"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CompoundNetworkTask</w:t>
      </w:r>
      <w:r w:rsidRPr="00E40CF7">
        <w:rPr>
          <w:color w:val="000000"/>
          <w:sz w:val="22"/>
          <w:szCs w:val="22"/>
          <w:lang w:val="en-US"/>
        </w:rPr>
        <w:t xml:space="preserve"> *possibleSubscriptionConfigurationsTask;</w:t>
      </w:r>
    </w:p>
    <w:p w14:paraId="133F6BEF" w14:textId="198D7C03"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permissionTask;</w:t>
      </w:r>
    </w:p>
    <w:p w14:paraId="18FFEED1" w14:textId="6B4F54EC" w:rsidR="00E40CF7" w:rsidRDefault="00E40CF7" w:rsidP="00E40CF7">
      <w:pPr>
        <w:pStyle w:val="13"/>
        <w:rPr>
          <w:color w:val="AA0D91"/>
          <w:sz w:val="22"/>
          <w:szCs w:val="22"/>
          <w:lang w:val="en-US"/>
        </w:rPr>
      </w:pPr>
      <w:r w:rsidRPr="00E40CF7">
        <w:rPr>
          <w:color w:val="AA0D91"/>
          <w:sz w:val="22"/>
          <w:szCs w:val="22"/>
          <w:lang w:val="en-US"/>
        </w:rPr>
        <w:t>@end</w:t>
      </w:r>
    </w:p>
    <w:p w14:paraId="26C0F2AA" w14:textId="77777777" w:rsidR="00E40CF7" w:rsidRPr="00E40CF7" w:rsidRDefault="00E40CF7" w:rsidP="00E40CF7">
      <w:pPr>
        <w:pStyle w:val="13"/>
        <w:rPr>
          <w:color w:val="000000"/>
          <w:sz w:val="22"/>
          <w:szCs w:val="22"/>
          <w:lang w:val="en-US"/>
        </w:rPr>
      </w:pPr>
    </w:p>
    <w:p w14:paraId="2A125DFC" w14:textId="5D79DA84" w:rsidR="00E40CF7" w:rsidRPr="00E40CF7" w:rsidRDefault="00E40CF7" w:rsidP="00E40CF7">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Service</w:t>
      </w:r>
    </w:p>
    <w:p w14:paraId="1DAC647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7995F8F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97E467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C616E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0D2BAC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Service</w:t>
      </w:r>
      <w:r w:rsidRPr="00E40CF7">
        <w:rPr>
          <w:color w:val="000000"/>
          <w:sz w:val="22"/>
          <w:szCs w:val="22"/>
          <w:lang w:val="en-US"/>
        </w:rPr>
        <w:t xml:space="preserve"> = [[</w:t>
      </w:r>
      <w:r w:rsidRPr="00E40CF7">
        <w:rPr>
          <w:color w:val="5C2699"/>
          <w:sz w:val="22"/>
          <w:szCs w:val="22"/>
          <w:lang w:val="en-US"/>
        </w:rPr>
        <w:t>MTPermission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F5510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D7944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03667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23C9C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A5A16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D2FA5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7DA9F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9339C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w:t>
      </w:r>
    </w:p>
    <w:p w14:paraId="6BF881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379CBA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ettingsConfigSubscriptionConfiguratio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29D99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309F9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70AC55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InvoicesMsisdn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E61D15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InvoicesMsisdn</w:t>
      </w:r>
    </w:p>
    <w:p w14:paraId="29A881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406A80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anager </w:t>
      </w:r>
      <w:r w:rsidRPr="00E40CF7">
        <w:rPr>
          <w:color w:val="26474B"/>
          <w:sz w:val="22"/>
          <w:szCs w:val="22"/>
          <w:lang w:val="en-US"/>
        </w:rPr>
        <w:t>registerResponseDescriptor</w:t>
      </w:r>
      <w:r w:rsidRPr="00E40CF7">
        <w:rPr>
          <w:color w:val="000000"/>
          <w:sz w:val="22"/>
          <w:szCs w:val="22"/>
          <w:lang w:val="en-US"/>
        </w:rPr>
        <w:t>:[</w:t>
      </w:r>
      <w:r w:rsidRPr="00E40CF7">
        <w:rPr>
          <w:color w:val="3F6E74"/>
          <w:sz w:val="22"/>
          <w:szCs w:val="22"/>
          <w:lang w:val="en-US"/>
        </w:rPr>
        <w:t>MTGetSubscriptionsMsisdnRightsResponse</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50C3EC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074C46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r w:rsidRPr="00E40CF7">
        <w:rPr>
          <w:color w:val="000000"/>
          <w:sz w:val="22"/>
          <w:szCs w:val="22"/>
          <w:lang w:val="en-US"/>
        </w:rPr>
        <w:t>];</w:t>
      </w:r>
    </w:p>
    <w:p w14:paraId="144896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FC79D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0B347245" w14:textId="532A2F23" w:rsidR="00E40CF7" w:rsidRPr="00E40CF7" w:rsidRDefault="00E40CF7" w:rsidP="00E40CF7">
      <w:pPr>
        <w:pStyle w:val="13"/>
        <w:rPr>
          <w:color w:val="000000"/>
          <w:sz w:val="22"/>
          <w:szCs w:val="22"/>
          <w:lang w:val="en-US"/>
        </w:rPr>
      </w:pPr>
      <w:r w:rsidRPr="00E40CF7">
        <w:rPr>
          <w:color w:val="000000"/>
          <w:sz w:val="22"/>
          <w:szCs w:val="22"/>
          <w:lang w:val="en-US"/>
        </w:rPr>
        <w:t>}</w:t>
      </w:r>
    </w:p>
    <w:p w14:paraId="76108A6B"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dealloc</w:t>
      </w:r>
    </w:p>
    <w:p w14:paraId="739B246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1D075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52E55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D8CBC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4B2B48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68F85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ermiss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60D8A1EA" w14:textId="145F2137" w:rsidR="00E40CF7" w:rsidRPr="00E40CF7" w:rsidRDefault="00E40CF7" w:rsidP="00E40CF7">
      <w:pPr>
        <w:pStyle w:val="13"/>
        <w:rPr>
          <w:color w:val="000000"/>
          <w:sz w:val="22"/>
          <w:szCs w:val="22"/>
          <w:lang w:val="en-US"/>
        </w:rPr>
      </w:pPr>
      <w:r w:rsidRPr="00E40CF7">
        <w:rPr>
          <w:color w:val="000000"/>
          <w:sz w:val="22"/>
          <w:szCs w:val="22"/>
          <w:lang w:val="en-US"/>
        </w:rPr>
        <w:t>}</w:t>
      </w:r>
    </w:p>
    <w:p w14:paraId="71C86991"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Overview</w:t>
      </w:r>
    </w:p>
    <w:p w14:paraId="3086DE88" w14:textId="77777777" w:rsidR="00E40CF7" w:rsidRPr="00E40CF7" w:rsidRDefault="00E40CF7" w:rsidP="00E40CF7">
      <w:pPr>
        <w:pStyle w:val="13"/>
        <w:rPr>
          <w:color w:val="000000"/>
          <w:sz w:val="22"/>
          <w:szCs w:val="22"/>
          <w:lang w:val="en-US"/>
        </w:rPr>
      </w:pPr>
    </w:p>
    <w:p w14:paraId="4113CED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ModelsWithForceNetworkLoading:(</w:t>
      </w:r>
      <w:r w:rsidRPr="00E40CF7">
        <w:rPr>
          <w:color w:val="AA0D91"/>
          <w:sz w:val="22"/>
          <w:szCs w:val="22"/>
          <w:lang w:val="en-US"/>
        </w:rPr>
        <w:t>BOOL</w:t>
      </w:r>
      <w:r w:rsidRPr="00E40CF7">
        <w:rPr>
          <w:color w:val="000000"/>
          <w:sz w:val="22"/>
          <w:szCs w:val="22"/>
          <w:lang w:val="en-US"/>
        </w:rPr>
        <w:t>)forceLoad</w:t>
      </w:r>
    </w:p>
    <w:p w14:paraId="2FF1DF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D1329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viewModels,</w:t>
      </w:r>
    </w:p>
    <w:p w14:paraId="1321C7F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12009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3BC135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E1E65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F1C8D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handler;</w:t>
      </w:r>
    </w:p>
    <w:p w14:paraId="357C718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1BC1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7DD653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MSISDN</w:t>
      </w:r>
      <w:r w:rsidRPr="00E40CF7">
        <w:rPr>
          <w:color w:val="000000"/>
          <w:sz w:val="22"/>
          <w:szCs w:val="22"/>
          <w:lang w:val="en-US"/>
        </w:rPr>
        <w:t>;</w:t>
      </w:r>
    </w:p>
    <w:p w14:paraId="22483E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8506D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3264CB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5FD5A8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22A15E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3B7F4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22D4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34BB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63FB46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9B9D2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8C5E5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B0D15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0391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33F228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6BFA56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DC7D9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detailed"</w:t>
      </w:r>
      <w:r w:rsidRPr="00E40CF7">
        <w:rPr>
          <w:color w:val="1C00CF"/>
          <w:sz w:val="22"/>
          <w:szCs w:val="22"/>
          <w:lang w:val="en-US"/>
        </w:rPr>
        <w:t>}</w:t>
      </w:r>
    </w:p>
    <w:p w14:paraId="76F6B5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18B14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7FB069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2DBAF4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783F2E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2ADA1E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CD6C5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2650BD7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02821D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4A468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4239D9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05810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D7380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InvoicesMsisdn</w:t>
      </w:r>
    </w:p>
    <w:p w14:paraId="23080E0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70F86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79A6BE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CF7645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9D01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104A45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C6340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6A6AA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52E708B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p>
    <w:p w14:paraId="04468B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forceLoad</w:t>
      </w:r>
    </w:p>
    <w:p w14:paraId="2160D0B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showAlert</w:t>
      </w:r>
    </w:p>
    <w:p w14:paraId="1A339B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48DB9F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2C78D5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329BEB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2AB2E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1C19E7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8D4DC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2375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buckets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30654B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msisdnResponse = models[</w:t>
      </w:r>
      <w:r w:rsidRPr="00E40CF7">
        <w:rPr>
          <w:color w:val="3F6E74"/>
          <w:sz w:val="22"/>
          <w:szCs w:val="22"/>
          <w:lang w:val="en-US"/>
        </w:rPr>
        <w:t>MTNetworkOperationRequestPathGetSubscriptionsMsisdn</w:t>
      </w:r>
      <w:r w:rsidRPr="00E40CF7">
        <w:rPr>
          <w:color w:val="000000"/>
          <w:sz w:val="22"/>
          <w:szCs w:val="22"/>
          <w:lang w:val="en-US"/>
        </w:rPr>
        <w:t>];</w:t>
      </w:r>
    </w:p>
    <w:p w14:paraId="38FF10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2C2B68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InvoicesMsisdnResponse</w:t>
      </w:r>
      <w:r w:rsidRPr="00E40CF7">
        <w:rPr>
          <w:color w:val="000000"/>
          <w:sz w:val="22"/>
          <w:szCs w:val="22"/>
          <w:lang w:val="en-US"/>
        </w:rPr>
        <w:t xml:space="preserve"> *invoices = models[</w:t>
      </w:r>
      <w:r w:rsidRPr="00E40CF7">
        <w:rPr>
          <w:color w:val="3F6E74"/>
          <w:sz w:val="22"/>
          <w:szCs w:val="22"/>
          <w:lang w:val="en-US"/>
        </w:rPr>
        <w:t>MTNetworkOperationRequestPathGetInvoicesMsisdn</w:t>
      </w:r>
      <w:r w:rsidRPr="00E40CF7">
        <w:rPr>
          <w:color w:val="000000"/>
          <w:sz w:val="22"/>
          <w:szCs w:val="22"/>
          <w:lang w:val="en-US"/>
        </w:rPr>
        <w:t>];</w:t>
      </w:r>
    </w:p>
    <w:p w14:paraId="185A068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B8AC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t>
      </w:r>
      <w:r w:rsidRPr="00E40CF7">
        <w:rPr>
          <w:color w:val="000000"/>
          <w:sz w:val="22"/>
          <w:szCs w:val="22"/>
          <w:lang w:val="en-US"/>
        </w:rPr>
        <w:t>];</w:t>
      </w:r>
    </w:p>
    <w:p w14:paraId="57BE8D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40BFC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OverviewHistoricalDiagramCellModel</w:t>
      </w:r>
      <w:r w:rsidRPr="00E40CF7">
        <w:rPr>
          <w:color w:val="000000"/>
          <w:sz w:val="22"/>
          <w:szCs w:val="22"/>
          <w:lang w:val="en-US"/>
        </w:rPr>
        <w:t xml:space="preserve"> *baseCellModel = [</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309531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showOnlyDataBucket</w:t>
      </w:r>
      <w:r w:rsidRPr="00E40CF7">
        <w:rPr>
          <w:color w:val="000000"/>
          <w:sz w:val="22"/>
          <w:szCs w:val="22"/>
          <w:lang w:val="en-US"/>
        </w:rPr>
        <w:t xml:space="preserv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w:t>
      </w:r>
    </w:p>
    <w:p w14:paraId="17C461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baseCellModel];</w:t>
      </w:r>
    </w:p>
    <w:p w14:paraId="63E24F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FDD1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DataBucketsFromBuckets</w:t>
      </w:r>
      <w:r w:rsidRPr="00E40CF7">
        <w:rPr>
          <w:color w:val="000000"/>
          <w:sz w:val="22"/>
          <w:szCs w:val="22"/>
          <w:lang w:val="en-US"/>
        </w:rPr>
        <w:t>:buckets</w:t>
      </w:r>
    </w:p>
    <w:p w14:paraId="53542F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5FB1EC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47D44D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9FBA7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OtherBucketsFromBuckets</w:t>
      </w:r>
      <w:r w:rsidRPr="00E40CF7">
        <w:rPr>
          <w:color w:val="000000"/>
          <w:sz w:val="22"/>
          <w:szCs w:val="22"/>
          <w:lang w:val="en-US"/>
        </w:rPr>
        <w:t>:buckets</w:t>
      </w:r>
    </w:p>
    <w:p w14:paraId="28C21C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msisdnResponse</w:t>
      </w:r>
      <w:r w:rsidRPr="00E40CF7">
        <w:rPr>
          <w:color w:val="000000"/>
          <w:sz w:val="22"/>
          <w:szCs w:val="22"/>
          <w:lang w:val="en-US"/>
        </w:rPr>
        <w:t>:msisdnResponse</w:t>
      </w:r>
    </w:p>
    <w:p w14:paraId="39CD86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OptionalModels</w:t>
      </w:r>
      <w:r w:rsidRPr="00E40CF7">
        <w:rPr>
          <w:color w:val="000000"/>
          <w:sz w:val="22"/>
          <w:szCs w:val="22"/>
          <w:lang w:val="en-US"/>
        </w:rPr>
        <w:t>:viewModels</w:t>
      </w:r>
    </w:p>
    <w:p w14:paraId="1CAA77C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baseModel</w:t>
      </w:r>
      <w:r w:rsidRPr="00E40CF7">
        <w:rPr>
          <w:color w:val="000000"/>
          <w:sz w:val="22"/>
          <w:szCs w:val="22"/>
          <w:lang w:val="en-US"/>
        </w:rPr>
        <w:t>:baseCellModel];</w:t>
      </w:r>
    </w:p>
    <w:p w14:paraId="52C132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Add unpaid and next invoices</w:t>
      </w:r>
    </w:p>
    <w:p w14:paraId="58C8CC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InvoicesFrom</w:t>
      </w:r>
      <w:r w:rsidRPr="00E40CF7">
        <w:rPr>
          <w:color w:val="000000"/>
          <w:sz w:val="22"/>
          <w:szCs w:val="22"/>
          <w:lang w:val="en-US"/>
        </w:rPr>
        <w:t xml:space="preserve">:invoices </w:t>
      </w:r>
      <w:r w:rsidRPr="00E40CF7">
        <w:rPr>
          <w:color w:val="26474B"/>
          <w:sz w:val="22"/>
          <w:szCs w:val="22"/>
          <w:lang w:val="en-US"/>
        </w:rPr>
        <w:t>to</w:t>
      </w:r>
      <w:r w:rsidRPr="00E40CF7">
        <w:rPr>
          <w:color w:val="000000"/>
          <w:sz w:val="22"/>
          <w:szCs w:val="22"/>
          <w:lang w:val="en-US"/>
        </w:rPr>
        <w:t xml:space="preserve">:viewModels </w:t>
      </w:r>
      <w:r w:rsidRPr="00E40CF7">
        <w:rPr>
          <w:color w:val="26474B"/>
          <w:sz w:val="22"/>
          <w:szCs w:val="22"/>
          <w:lang w:val="en-US"/>
        </w:rPr>
        <w:t>withSubscriptionMsisdnInfo</w:t>
      </w:r>
      <w:r w:rsidRPr="00E40CF7">
        <w:rPr>
          <w:color w:val="000000"/>
          <w:sz w:val="22"/>
          <w:szCs w:val="22"/>
          <w:lang w:val="en-US"/>
        </w:rPr>
        <w:t>:msisdnResponse];</w:t>
      </w:r>
    </w:p>
    <w:p w14:paraId="2A4DEB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5587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SubscriptionInfo</w:t>
      </w:r>
    </w:p>
    <w:p w14:paraId="0E388D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addSubscriptionFrom</w:t>
      </w:r>
      <w:r w:rsidRPr="00E40CF7">
        <w:rPr>
          <w:color w:val="000000"/>
          <w:sz w:val="22"/>
          <w:szCs w:val="22"/>
          <w:lang w:val="en-US"/>
        </w:rPr>
        <w:t xml:space="preserve">:msisdnResponse </w:t>
      </w:r>
      <w:r w:rsidRPr="00E40CF7">
        <w:rPr>
          <w:color w:val="26474B"/>
          <w:sz w:val="22"/>
          <w:szCs w:val="22"/>
          <w:lang w:val="en-US"/>
        </w:rPr>
        <w:t>to</w:t>
      </w:r>
      <w:r w:rsidRPr="00E40CF7">
        <w:rPr>
          <w:color w:val="000000"/>
          <w:sz w:val="22"/>
          <w:szCs w:val="22"/>
          <w:lang w:val="en-US"/>
        </w:rPr>
        <w:t>:viewModels];</w:t>
      </w:r>
    </w:p>
    <w:p w14:paraId="2A9F16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43246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baseValidUntilDate;</w:t>
      </w:r>
    </w:p>
    <w:p w14:paraId="07D86C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4BC13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0E3AA0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data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7A29D9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 {</w:t>
      </w:r>
    </w:p>
    <w:p w14:paraId="3276DF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ValidUntilDate = baseCellModel.</w:t>
      </w:r>
      <w:r w:rsidRPr="00E40CF7">
        <w:rPr>
          <w:color w:val="3F6E74"/>
          <w:sz w:val="22"/>
          <w:szCs w:val="22"/>
          <w:lang w:val="en-US"/>
        </w:rPr>
        <w:t>call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15790B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FB03CC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baseValidUntilDate = baseCellModel.</w:t>
      </w:r>
      <w:r w:rsidRPr="00E40CF7">
        <w:rPr>
          <w:color w:val="3F6E74"/>
          <w:sz w:val="22"/>
          <w:szCs w:val="22"/>
          <w:lang w:val="en-US"/>
        </w:rPr>
        <w:t>messagesCellModel</w:t>
      </w:r>
      <w:r w:rsidRPr="00E40CF7">
        <w:rPr>
          <w:color w:val="000000"/>
          <w:sz w:val="22"/>
          <w:szCs w:val="22"/>
          <w:lang w:val="en-US"/>
        </w:rPr>
        <w:t>.</w:t>
      </w:r>
      <w:r w:rsidRPr="00E40CF7">
        <w:rPr>
          <w:color w:val="3F6E74"/>
          <w:sz w:val="22"/>
          <w:szCs w:val="22"/>
          <w:lang w:val="en-US"/>
        </w:rPr>
        <w:t>validUntilDate</w:t>
      </w:r>
      <w:r w:rsidRPr="00E40CF7">
        <w:rPr>
          <w:color w:val="000000"/>
          <w:sz w:val="22"/>
          <w:szCs w:val="22"/>
          <w:lang w:val="en-US"/>
        </w:rPr>
        <w:t>;</w:t>
      </w:r>
    </w:p>
    <w:p w14:paraId="0719A6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E1138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AA94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lastUpdateDate</w:t>
      </w:r>
      <w:r w:rsidRPr="00E40CF7">
        <w:rPr>
          <w:color w:val="000000"/>
          <w:sz w:val="22"/>
          <w:szCs w:val="22"/>
          <w:lang w:val="en-US"/>
        </w:rPr>
        <w:t xml:space="preserve"> = isResponsesCached ? [(</w:t>
      </w:r>
      <w:r w:rsidRPr="00E40CF7">
        <w:rPr>
          <w:color w:val="5C2699"/>
          <w:sz w:val="22"/>
          <w:szCs w:val="22"/>
          <w:lang w:val="en-US"/>
        </w:rPr>
        <w:t>NSHTTPURLResponse</w:t>
      </w:r>
      <w:r w:rsidRPr="00E40CF7">
        <w:rPr>
          <w:color w:val="000000"/>
          <w:sz w:val="22"/>
          <w:szCs w:val="22"/>
          <w:lang w:val="en-US"/>
        </w:rPr>
        <w:t xml:space="preserve"> *)buckets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2C0FF64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validUntilDate</w:t>
      </w:r>
      <w:r w:rsidRPr="00E40CF7">
        <w:rPr>
          <w:color w:val="000000"/>
          <w:sz w:val="22"/>
          <w:szCs w:val="22"/>
          <w:lang w:val="en-US"/>
        </w:rPr>
        <w:t xml:space="preserve"> = baseValidUntilDate;</w:t>
      </w:r>
    </w:p>
    <w:p w14:paraId="7B68AE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0BBAD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MTOverviewAllInvoicesCellModel *data9 = [MTOverviewAllInvoicesCellModel new];</w:t>
      </w:r>
    </w:p>
    <w:p w14:paraId="2F0B0C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FA51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 = [</w:t>
      </w:r>
      <w:r w:rsidRPr="00E40CF7">
        <w:rPr>
          <w:color w:val="3F6E74"/>
          <w:sz w:val="22"/>
          <w:szCs w:val="22"/>
          <w:lang w:val="en-US"/>
        </w:rPr>
        <w:t>MTOverviewInfo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F10EC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foModel.</w:t>
      </w:r>
      <w:r w:rsidRPr="00E40CF7">
        <w:rPr>
          <w:color w:val="3F6E74"/>
          <w:sz w:val="22"/>
          <w:szCs w:val="22"/>
          <w:lang w:val="en-US"/>
        </w:rPr>
        <w:t>detailText</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 info detail tex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74150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B7CD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 isResponsesCached &amp;&amp; strongSelf.</w:t>
      </w:r>
      <w:r w:rsidRPr="00E40CF7">
        <w:rPr>
          <w:color w:val="3F6E74"/>
          <w:sz w:val="22"/>
          <w:szCs w:val="22"/>
          <w:lang w:val="en-US"/>
        </w:rPr>
        <w:t>overview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395947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12820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6B6B99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viewModels, infoModel, error, baseCellModel.</w:t>
      </w:r>
      <w:r w:rsidRPr="00E40CF7">
        <w:rPr>
          <w:color w:val="3F6E74"/>
          <w:sz w:val="22"/>
          <w:szCs w:val="22"/>
          <w:lang w:val="en-US"/>
        </w:rPr>
        <w:t>lastUpdateDate</w:t>
      </w:r>
      <w:r w:rsidRPr="00E40CF7">
        <w:rPr>
          <w:color w:val="000000"/>
          <w:sz w:val="22"/>
          <w:szCs w:val="22"/>
          <w:lang w:val="en-US"/>
        </w:rPr>
        <w:t>, isResponsesCached, willContinueLoading);</w:t>
      </w:r>
    </w:p>
    <w:p w14:paraId="19F1EB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E3FC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54EBF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0A6B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4FCC366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85083EE" w14:textId="77777777" w:rsidR="00E40CF7" w:rsidRPr="00E40CF7" w:rsidRDefault="00E40CF7" w:rsidP="00E40CF7">
      <w:pPr>
        <w:pStyle w:val="13"/>
        <w:rPr>
          <w:color w:val="000000"/>
          <w:sz w:val="22"/>
          <w:szCs w:val="22"/>
          <w:lang w:val="en-US"/>
        </w:rPr>
      </w:pPr>
    </w:p>
    <w:p w14:paraId="73E2323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SubscriptionFrom:(</w:t>
      </w:r>
      <w:r w:rsidRPr="00E40CF7">
        <w:rPr>
          <w:color w:val="3F6E74"/>
          <w:sz w:val="22"/>
          <w:szCs w:val="22"/>
          <w:lang w:val="en-US"/>
        </w:rPr>
        <w:t>MTGetSubscriptionsMsisdnResponse</w:t>
      </w:r>
      <w:r w:rsidRPr="00E40CF7">
        <w:rPr>
          <w:color w:val="000000"/>
          <w:sz w:val="22"/>
          <w:szCs w:val="22"/>
          <w:lang w:val="en-US"/>
        </w:rPr>
        <w:t xml:space="preserve"> *)responseModel to:(</w:t>
      </w:r>
      <w:r w:rsidRPr="00E40CF7">
        <w:rPr>
          <w:color w:val="5C2699"/>
          <w:sz w:val="22"/>
          <w:szCs w:val="22"/>
          <w:lang w:val="en-US"/>
        </w:rPr>
        <w:t>NSMutableArray</w:t>
      </w:r>
      <w:r w:rsidRPr="00E40CF7">
        <w:rPr>
          <w:color w:val="000000"/>
          <w:sz w:val="22"/>
          <w:szCs w:val="22"/>
          <w:lang w:val="en-US"/>
        </w:rPr>
        <w:t xml:space="preserve"> *)viewModels</w:t>
      </w:r>
    </w:p>
    <w:p w14:paraId="47ADC31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02167D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statisticCellModelFrom</w:t>
      </w:r>
      <w:r w:rsidRPr="00E40CF7">
        <w:rPr>
          <w:color w:val="000000"/>
          <w:sz w:val="22"/>
          <w:szCs w:val="22"/>
          <w:lang w:val="en-US"/>
        </w:rPr>
        <w:t xml:space="preserve">:respo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4C9ACA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criptionCellModel) {</w:t>
      </w:r>
    </w:p>
    <w:p w14:paraId="694A02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subscriptionCellModel];</w:t>
      </w:r>
    </w:p>
    <w:p w14:paraId="5753806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971C5D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CBE8099" w14:textId="77777777" w:rsidR="00E40CF7" w:rsidRPr="00E40CF7" w:rsidRDefault="00E40CF7" w:rsidP="00E40CF7">
      <w:pPr>
        <w:pStyle w:val="13"/>
        <w:rPr>
          <w:color w:val="000000"/>
          <w:sz w:val="22"/>
          <w:szCs w:val="22"/>
          <w:lang w:val="en-US"/>
        </w:rPr>
      </w:pPr>
    </w:p>
    <w:p w14:paraId="135844B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InvoicesFrom:(</w:t>
      </w:r>
      <w:r w:rsidRPr="00E40CF7">
        <w:rPr>
          <w:color w:val="3F6E74"/>
          <w:sz w:val="22"/>
          <w:szCs w:val="22"/>
          <w:lang w:val="en-US"/>
        </w:rPr>
        <w:t>MTGetInvoicesMsisdnResponse</w:t>
      </w:r>
      <w:r w:rsidRPr="00E40CF7">
        <w:rPr>
          <w:color w:val="000000"/>
          <w:sz w:val="22"/>
          <w:szCs w:val="22"/>
          <w:lang w:val="en-US"/>
        </w:rPr>
        <w:t xml:space="preserve"> *)invoiceModel to:(</w:t>
      </w:r>
      <w:r w:rsidRPr="00E40CF7">
        <w:rPr>
          <w:color w:val="5C2699"/>
          <w:sz w:val="22"/>
          <w:szCs w:val="22"/>
          <w:lang w:val="en-US"/>
        </w:rPr>
        <w:t>NSMutableArray</w:t>
      </w:r>
      <w:r w:rsidRPr="00E40CF7">
        <w:rPr>
          <w:color w:val="000000"/>
          <w:sz w:val="22"/>
          <w:szCs w:val="22"/>
          <w:lang w:val="en-US"/>
        </w:rPr>
        <w:t xml:space="preserve"> *)viewModels withSubscriptionMsisdnInfo:(</w:t>
      </w:r>
      <w:r w:rsidRPr="00E40CF7">
        <w:rPr>
          <w:color w:val="3F6E74"/>
          <w:sz w:val="22"/>
          <w:szCs w:val="22"/>
          <w:lang w:val="en-US"/>
        </w:rPr>
        <w:t>MTGetSubscriptionsMsisdnResponse</w:t>
      </w:r>
      <w:r w:rsidRPr="00E40CF7">
        <w:rPr>
          <w:color w:val="000000"/>
          <w:sz w:val="22"/>
          <w:szCs w:val="22"/>
          <w:lang w:val="en-US"/>
        </w:rPr>
        <w:t xml:space="preserve"> *)msisdnResponse</w:t>
      </w:r>
    </w:p>
    <w:p w14:paraId="3C51509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68C78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 = [invoiceModel.</w:t>
      </w:r>
      <w:r w:rsidRPr="00E40CF7">
        <w:rPr>
          <w:color w:val="3F6E74"/>
          <w:sz w:val="22"/>
          <w:szCs w:val="22"/>
          <w:lang w:val="en-US"/>
        </w:rPr>
        <w:t>invoic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evaluatedInvoice, </w:t>
      </w:r>
      <w:r w:rsidRPr="00E40CF7">
        <w:rPr>
          <w:color w:val="5C2699"/>
          <w:sz w:val="22"/>
          <w:szCs w:val="22"/>
          <w:lang w:val="en-US"/>
        </w:rPr>
        <w:t>NSDictionary</w:t>
      </w:r>
      <w:r w:rsidRPr="00E40CF7">
        <w:rPr>
          <w:color w:val="000000"/>
          <w:sz w:val="22"/>
          <w:szCs w:val="22"/>
          <w:lang w:val="en-US"/>
        </w:rPr>
        <w:t xml:space="preserve"> *bindings) {</w:t>
      </w:r>
    </w:p>
    <w:p w14:paraId="25FBB9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Invoice.</w:t>
      </w:r>
      <w:r w:rsidRPr="00E40CF7">
        <w:rPr>
          <w:color w:val="3F6E74"/>
          <w:sz w:val="22"/>
          <w:szCs w:val="22"/>
          <w:lang w:val="en-US"/>
        </w:rPr>
        <w:t>status</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o"</w:t>
      </w:r>
      <w:r w:rsidRPr="00E40CF7">
        <w:rPr>
          <w:color w:val="000000"/>
          <w:sz w:val="22"/>
          <w:szCs w:val="22"/>
          <w:lang w:val="en-US"/>
        </w:rPr>
        <w:t>];</w:t>
      </w:r>
    </w:p>
    <w:p w14:paraId="4504C8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8FFB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AABC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llUnpaidInvoicesSorted = [allUnpaidInvoices </w:t>
      </w:r>
      <w:r w:rsidRPr="00E40CF7">
        <w:rPr>
          <w:color w:val="2E0D6E"/>
          <w:sz w:val="22"/>
          <w:szCs w:val="22"/>
          <w:lang w:val="en-US"/>
        </w:rPr>
        <w:t>sortedArray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Invoices</w:t>
      </w:r>
      <w:r w:rsidRPr="00E40CF7">
        <w:rPr>
          <w:color w:val="000000"/>
          <w:sz w:val="22"/>
          <w:szCs w:val="22"/>
          <w:lang w:val="en-US"/>
        </w:rPr>
        <w:t xml:space="preserve"> *obj1, </w:t>
      </w:r>
      <w:r w:rsidRPr="00E40CF7">
        <w:rPr>
          <w:color w:val="3F6E74"/>
          <w:sz w:val="22"/>
          <w:szCs w:val="22"/>
          <w:lang w:val="en-US"/>
        </w:rPr>
        <w:t>MTInvoices</w:t>
      </w:r>
      <w:r w:rsidRPr="00E40CF7">
        <w:rPr>
          <w:color w:val="000000"/>
          <w:sz w:val="22"/>
          <w:szCs w:val="22"/>
          <w:lang w:val="en-US"/>
        </w:rPr>
        <w:t xml:space="preserve"> *obj2) {</w:t>
      </w:r>
    </w:p>
    <w:p w14:paraId="22040C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obj1.</w:t>
      </w:r>
      <w:r w:rsidRPr="00E40CF7">
        <w:rPr>
          <w:color w:val="3F6E74"/>
          <w:sz w:val="22"/>
          <w:szCs w:val="22"/>
          <w:lang w:val="en-US"/>
        </w:rPr>
        <w:t>invoiceDate</w:t>
      </w:r>
      <w:r w:rsidRPr="00E40CF7">
        <w:rPr>
          <w:color w:val="000000"/>
          <w:sz w:val="22"/>
          <w:szCs w:val="22"/>
          <w:lang w:val="en-US"/>
        </w:rPr>
        <w:t xml:space="preserve"> &gt;= obj2.</w:t>
      </w:r>
      <w:r w:rsidRPr="00E40CF7">
        <w:rPr>
          <w:color w:val="3F6E74"/>
          <w:sz w:val="22"/>
          <w:szCs w:val="22"/>
          <w:lang w:val="en-US"/>
        </w:rPr>
        <w:t>invoiceDate</w:t>
      </w:r>
      <w:r w:rsidRPr="00E40CF7">
        <w:rPr>
          <w:color w:val="000000"/>
          <w:sz w:val="22"/>
          <w:szCs w:val="22"/>
          <w:lang w:val="en-US"/>
        </w:rPr>
        <w:t xml:space="preserve"> ? </w:t>
      </w:r>
      <w:r w:rsidRPr="00E40CF7">
        <w:rPr>
          <w:color w:val="2E0D6E"/>
          <w:sz w:val="22"/>
          <w:szCs w:val="22"/>
          <w:lang w:val="en-US"/>
        </w:rPr>
        <w:t>NSOrderedDescending</w:t>
      </w:r>
      <w:r w:rsidRPr="00E40CF7">
        <w:rPr>
          <w:color w:val="000000"/>
          <w:sz w:val="22"/>
          <w:szCs w:val="22"/>
          <w:lang w:val="en-US"/>
        </w:rPr>
        <w:t xml:space="preserve"> : </w:t>
      </w:r>
      <w:r w:rsidRPr="00E40CF7">
        <w:rPr>
          <w:color w:val="2E0D6E"/>
          <w:sz w:val="22"/>
          <w:szCs w:val="22"/>
          <w:lang w:val="en-US"/>
        </w:rPr>
        <w:t>NSOrderedAscending</w:t>
      </w:r>
      <w:r w:rsidRPr="00E40CF7">
        <w:rPr>
          <w:color w:val="000000"/>
          <w:sz w:val="22"/>
          <w:szCs w:val="22"/>
          <w:lang w:val="en-US"/>
        </w:rPr>
        <w:t>;</w:t>
      </w:r>
    </w:p>
    <w:p w14:paraId="104E7E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5C93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08B95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nextInvoice;</w:t>
      </w:r>
    </w:p>
    <w:p w14:paraId="7602FA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unpaidInvoices;</w:t>
      </w:r>
    </w:p>
    <w:p w14:paraId="6B525360" w14:textId="77777777" w:rsidR="00E40CF7" w:rsidRPr="00E40CF7" w:rsidRDefault="00E40CF7" w:rsidP="00E40CF7">
      <w:pPr>
        <w:pStyle w:val="13"/>
        <w:rPr>
          <w:color w:val="000000"/>
          <w:sz w:val="22"/>
          <w:szCs w:val="22"/>
          <w:lang w:val="en-US"/>
        </w:rPr>
      </w:pPr>
    </w:p>
    <w:p w14:paraId="5055829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unpaidInvoicesCount = allUnpaidInvoices.</w:t>
      </w:r>
      <w:r w:rsidRPr="00E40CF7">
        <w:rPr>
          <w:color w:val="5C2699"/>
          <w:sz w:val="22"/>
          <w:szCs w:val="22"/>
          <w:lang w:val="en-US"/>
        </w:rPr>
        <w:t>count</w:t>
      </w:r>
      <w:r w:rsidRPr="00E40CF7">
        <w:rPr>
          <w:color w:val="000000"/>
          <w:sz w:val="22"/>
          <w:szCs w:val="22"/>
          <w:lang w:val="en-US"/>
        </w:rPr>
        <w:t>;</w:t>
      </w:r>
    </w:p>
    <w:p w14:paraId="7B7F7F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55C3D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0</w:t>
      </w:r>
      <w:r w:rsidRPr="00E40CF7">
        <w:rPr>
          <w:color w:val="000000"/>
          <w:sz w:val="22"/>
          <w:szCs w:val="22"/>
          <w:lang w:val="en-US"/>
        </w:rPr>
        <w:t>) {</w:t>
      </w:r>
    </w:p>
    <w:p w14:paraId="1EABA3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9B604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16C702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A598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unpaidInvoicesCount == </w:t>
      </w:r>
      <w:r w:rsidRPr="00E40CF7">
        <w:rPr>
          <w:color w:val="1C00CF"/>
          <w:sz w:val="22"/>
          <w:szCs w:val="22"/>
          <w:lang w:val="en-US"/>
        </w:rPr>
        <w:t>1</w:t>
      </w:r>
      <w:r w:rsidRPr="00E40CF7">
        <w:rPr>
          <w:color w:val="000000"/>
          <w:sz w:val="22"/>
          <w:szCs w:val="22"/>
          <w:lang w:val="en-US"/>
        </w:rPr>
        <w:t>) {</w:t>
      </w:r>
    </w:p>
    <w:p w14:paraId="4AC78F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unpaidInvoices = [</w:t>
      </w:r>
      <w:r w:rsidRPr="00E40CF7">
        <w:rPr>
          <w:color w:val="5C2699"/>
          <w:sz w:val="22"/>
          <w:szCs w:val="22"/>
          <w:lang w:val="en-US"/>
        </w:rPr>
        <w:t>NSArray</w:t>
      </w:r>
      <w:r w:rsidRPr="00E40CF7">
        <w:rPr>
          <w:color w:val="000000"/>
          <w:sz w:val="22"/>
          <w:szCs w:val="22"/>
          <w:lang w:val="en-US"/>
        </w:rPr>
        <w:t xml:space="preserve"> </w:t>
      </w:r>
      <w:r w:rsidRPr="00E40CF7">
        <w:rPr>
          <w:color w:val="2E0D6E"/>
          <w:sz w:val="22"/>
          <w:szCs w:val="22"/>
          <w:lang w:val="en-US"/>
        </w:rPr>
        <w:t>arrayWithObject</w:t>
      </w:r>
      <w:r w:rsidRPr="00E40CF7">
        <w:rPr>
          <w:color w:val="000000"/>
          <w:sz w:val="22"/>
          <w:szCs w:val="22"/>
          <w:lang w:val="en-US"/>
        </w:rPr>
        <w:t>:allUnpaidInvoices.</w:t>
      </w:r>
      <w:r w:rsidRPr="00E40CF7">
        <w:rPr>
          <w:color w:val="5C2699"/>
          <w:sz w:val="22"/>
          <w:szCs w:val="22"/>
          <w:lang w:val="en-US"/>
        </w:rPr>
        <w:t>lastObject</w:t>
      </w:r>
      <w:r w:rsidRPr="00E40CF7">
        <w:rPr>
          <w:color w:val="000000"/>
          <w:sz w:val="22"/>
          <w:szCs w:val="22"/>
          <w:lang w:val="en-US"/>
        </w:rPr>
        <w:t>];</w:t>
      </w:r>
    </w:p>
    <w:p w14:paraId="64DDEA07"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nextInvoice = [[</w:t>
      </w:r>
      <w:r w:rsidRPr="00E40CF7">
        <w:rPr>
          <w:color w:val="3F6E74"/>
          <w:sz w:val="22"/>
          <w:szCs w:val="22"/>
          <w:lang w:val="en-US"/>
        </w:rPr>
        <w:t>MTInvoices</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306806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extInvoice.</w:t>
      </w:r>
      <w:r w:rsidRPr="00E40CF7">
        <w:rPr>
          <w:color w:val="3F6E74"/>
          <w:sz w:val="22"/>
          <w:szCs w:val="22"/>
          <w:lang w:val="en-US"/>
        </w:rPr>
        <w:t>dueDate</w:t>
      </w:r>
      <w:r w:rsidRPr="00E40CF7">
        <w:rPr>
          <w:color w:val="000000"/>
          <w:sz w:val="22"/>
          <w:szCs w:val="22"/>
          <w:lang w:val="en-US"/>
        </w:rPr>
        <w:t xml:space="preserve"> = invoiceModel.</w:t>
      </w:r>
      <w:r w:rsidRPr="00E40CF7">
        <w:rPr>
          <w:color w:val="3F6E74"/>
          <w:sz w:val="22"/>
          <w:szCs w:val="22"/>
          <w:lang w:val="en-US"/>
        </w:rPr>
        <w:t>cutOffDates</w:t>
      </w:r>
      <w:r w:rsidRPr="00E40CF7">
        <w:rPr>
          <w:color w:val="000000"/>
          <w:sz w:val="22"/>
          <w:szCs w:val="22"/>
          <w:lang w:val="en-US"/>
        </w:rPr>
        <w:t>.</w:t>
      </w:r>
      <w:r w:rsidRPr="00E40CF7">
        <w:rPr>
          <w:color w:val="3F6E74"/>
          <w:sz w:val="22"/>
          <w:szCs w:val="22"/>
          <w:lang w:val="en-US"/>
        </w:rPr>
        <w:t>nextDate</w:t>
      </w:r>
      <w:r w:rsidRPr="00E40CF7">
        <w:rPr>
          <w:color w:val="000000"/>
          <w:sz w:val="22"/>
          <w:szCs w:val="22"/>
          <w:lang w:val="en-US"/>
        </w:rPr>
        <w:t>;</w:t>
      </w:r>
    </w:p>
    <w:p w14:paraId="21DCB4A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B0AB5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4DAD8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unpaidInvoices = [allUnpaidInvoicesSorted </w:t>
      </w:r>
      <w:r w:rsidRPr="00E40CF7">
        <w:rPr>
          <w:color w:val="2E0D6E"/>
          <w:sz w:val="22"/>
          <w:szCs w:val="22"/>
          <w:lang w:val="en-US"/>
        </w:rPr>
        <w:t>subarrayWithRange</w:t>
      </w:r>
      <w:r w:rsidRPr="00E40CF7">
        <w:rPr>
          <w:color w:val="000000"/>
          <w:sz w:val="22"/>
          <w:szCs w:val="22"/>
          <w:lang w:val="en-US"/>
        </w:rPr>
        <w:t>:</w:t>
      </w:r>
      <w:r w:rsidRPr="00E40CF7">
        <w:rPr>
          <w:color w:val="2E0D6E"/>
          <w:sz w:val="22"/>
          <w:szCs w:val="22"/>
          <w:lang w:val="en-US"/>
        </w:rPr>
        <w:t>NSMakeRange</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 xml:space="preserve">, </w:t>
      </w:r>
      <w:r w:rsidRPr="00E40CF7">
        <w:rPr>
          <w:color w:val="1C00CF"/>
          <w:sz w:val="22"/>
          <w:szCs w:val="22"/>
          <w:lang w:val="en-US"/>
        </w:rPr>
        <w:t>2</w:t>
      </w:r>
      <w:r w:rsidRPr="00E40CF7">
        <w:rPr>
          <w:color w:val="000000"/>
          <w:sz w:val="22"/>
          <w:szCs w:val="22"/>
          <w:lang w:val="en-US"/>
        </w:rPr>
        <w:t>)];</w:t>
      </w:r>
    </w:p>
    <w:p w14:paraId="6A9EDB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666E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AFD8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Invoices</w:t>
      </w:r>
      <w:r w:rsidRPr="00E40CF7">
        <w:rPr>
          <w:color w:val="000000"/>
          <w:sz w:val="22"/>
          <w:szCs w:val="22"/>
          <w:lang w:val="en-US"/>
        </w:rPr>
        <w:t xml:space="preserve"> *invoice </w:t>
      </w:r>
      <w:r w:rsidRPr="00E40CF7">
        <w:rPr>
          <w:color w:val="AA0D91"/>
          <w:sz w:val="22"/>
          <w:szCs w:val="22"/>
          <w:lang w:val="en-US"/>
        </w:rPr>
        <w:t>in</w:t>
      </w:r>
      <w:r w:rsidRPr="00E40CF7">
        <w:rPr>
          <w:color w:val="000000"/>
          <w:sz w:val="22"/>
          <w:szCs w:val="22"/>
          <w:lang w:val="en-US"/>
        </w:rPr>
        <w:t xml:space="preserve"> unpaidInvoices) {</w:t>
      </w:r>
    </w:p>
    <w:p w14:paraId="1C1867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F39F1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Unbilled</w:t>
      </w:r>
      <w:r w:rsidRPr="00E40CF7">
        <w:rPr>
          <w:color w:val="000000"/>
          <w:sz w:val="22"/>
          <w:szCs w:val="22"/>
          <w:lang w:val="en-US"/>
        </w:rPr>
        <w:t>;</w:t>
      </w:r>
    </w:p>
    <w:p w14:paraId="1CFD12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33A922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w:t>
      </w:r>
      <w:r w:rsidRPr="00E40CF7">
        <w:rPr>
          <w:color w:val="3F6E74"/>
          <w:sz w:val="22"/>
          <w:szCs w:val="22"/>
          <w:lang w:val="en-US"/>
        </w:rPr>
        <w:t>amountIncVat</w:t>
      </w:r>
      <w:r w:rsidRPr="00E40CF7">
        <w:rPr>
          <w:color w:val="000000"/>
          <w:sz w:val="22"/>
          <w:szCs w:val="22"/>
          <w:lang w:val="en-US"/>
        </w:rPr>
        <w:t>;</w:t>
      </w:r>
    </w:p>
    <w:p w14:paraId="7AA177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1F72C9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11A1CB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6FA1B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0018B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nextInvoice) {</w:t>
      </w:r>
    </w:p>
    <w:p w14:paraId="52C1D1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invoiceCellModel = [</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709654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w:t>
      </w:r>
    </w:p>
    <w:p w14:paraId="5239A2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showInfoButton</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08280F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billToPay</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03E1F1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nvoiceCellModel.</w:t>
      </w:r>
      <w:r w:rsidRPr="00E40CF7">
        <w:rPr>
          <w:color w:val="3F6E74"/>
          <w:sz w:val="22"/>
          <w:szCs w:val="22"/>
          <w:lang w:val="en-US"/>
        </w:rPr>
        <w:t>date</w:t>
      </w:r>
      <w:r w:rsidRPr="00E40CF7">
        <w:rPr>
          <w:color w:val="000000"/>
          <w:sz w:val="22"/>
          <w:szCs w:val="22"/>
          <w:lang w:val="en-US"/>
        </w:rPr>
        <w:t xml:space="preserve"> = nextInvoice.</w:t>
      </w:r>
      <w:r w:rsidRPr="00E40CF7">
        <w:rPr>
          <w:color w:val="3F6E74"/>
          <w:sz w:val="22"/>
          <w:szCs w:val="22"/>
          <w:lang w:val="en-US"/>
        </w:rPr>
        <w:t>due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nextInvoice.</w:t>
      </w:r>
      <w:r w:rsidRPr="00E40CF7">
        <w:rPr>
          <w:color w:val="3F6E74"/>
          <w:sz w:val="22"/>
          <w:szCs w:val="22"/>
          <w:lang w:val="en-US"/>
        </w:rPr>
        <w:t>due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0DF3B9C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Models </w:t>
      </w:r>
      <w:r w:rsidRPr="00E40CF7">
        <w:rPr>
          <w:color w:val="2E0D6E"/>
          <w:sz w:val="22"/>
          <w:szCs w:val="22"/>
          <w:lang w:val="en-US"/>
        </w:rPr>
        <w:t>addObject</w:t>
      </w:r>
      <w:r w:rsidRPr="00E40CF7">
        <w:rPr>
          <w:color w:val="000000"/>
          <w:sz w:val="22"/>
          <w:szCs w:val="22"/>
          <w:lang w:val="en-US"/>
        </w:rPr>
        <w:t>:invoiceCellModel];</w:t>
      </w:r>
    </w:p>
    <w:p w14:paraId="5A2A926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3E8E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UnbilledSummaryBottomCellModel</w:t>
      </w:r>
      <w:r w:rsidRPr="00E40CF7">
        <w:rPr>
          <w:color w:val="000000"/>
          <w:sz w:val="22"/>
          <w:szCs w:val="22"/>
          <w:lang w:val="en-US"/>
        </w:rPr>
        <w:t xml:space="preserve"> *bottomUnbilledSummaryCellModel = [</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0FEAF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totalAmountValue</w:t>
      </w:r>
      <w:r w:rsidRPr="00E40CF7">
        <w:rPr>
          <w:color w:val="000000"/>
          <w:sz w:val="22"/>
          <w:szCs w:val="22"/>
          <w:lang w:val="en-US"/>
        </w:rPr>
        <w:t xml:space="preserve"> = invoiceModel.</w:t>
      </w:r>
      <w:r w:rsidRPr="00E40CF7">
        <w:rPr>
          <w:color w:val="3F6E74"/>
          <w:sz w:val="22"/>
          <w:szCs w:val="22"/>
          <w:lang w:val="en-US"/>
        </w:rPr>
        <w:t>unbilled</w:t>
      </w:r>
      <w:r w:rsidRPr="00E40CF7">
        <w:rPr>
          <w:color w:val="000000"/>
          <w:sz w:val="22"/>
          <w:szCs w:val="22"/>
          <w:lang w:val="en-US"/>
        </w:rPr>
        <w:t>.</w:t>
      </w:r>
      <w:r w:rsidRPr="00E40CF7">
        <w:rPr>
          <w:color w:val="3F6E74"/>
          <w:sz w:val="22"/>
          <w:szCs w:val="22"/>
          <w:lang w:val="en-US"/>
        </w:rPr>
        <w:t>unbilledVatCost</w:t>
      </w:r>
      <w:r w:rsidRPr="00E40CF7">
        <w:rPr>
          <w:color w:val="000000"/>
          <w:sz w:val="22"/>
          <w:szCs w:val="22"/>
          <w:lang w:val="en-US"/>
        </w:rPr>
        <w:t>;</w:t>
      </w:r>
    </w:p>
    <w:p w14:paraId="359EEC2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ottomUnbilledSummaryCellModel.</w:t>
      </w:r>
      <w:r w:rsidRPr="00E40CF7">
        <w:rPr>
          <w:color w:val="3F6E74"/>
          <w:sz w:val="22"/>
          <w:szCs w:val="22"/>
          <w:lang w:val="en-US"/>
        </w:rPr>
        <w:t>monthlyCost</w:t>
      </w:r>
      <w:r w:rsidRPr="00E40CF7">
        <w:rPr>
          <w:color w:val="000000"/>
          <w:sz w:val="22"/>
          <w:szCs w:val="22"/>
          <w:lang w:val="en-US"/>
        </w:rPr>
        <w:t xml:space="preserve"> = msisdnResponse.</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w:t>
      </w:r>
    </w:p>
    <w:p w14:paraId="2CD698A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viewModels </w:t>
      </w:r>
      <w:r w:rsidRPr="00E40CF7">
        <w:rPr>
          <w:color w:val="2E0D6E"/>
          <w:sz w:val="22"/>
          <w:szCs w:val="22"/>
          <w:lang w:val="en-US"/>
        </w:rPr>
        <w:t>addObject</w:t>
      </w:r>
      <w:r w:rsidRPr="00E40CF7">
        <w:rPr>
          <w:color w:val="000000"/>
          <w:sz w:val="22"/>
          <w:szCs w:val="22"/>
          <w:lang w:val="en-US"/>
        </w:rPr>
        <w:t>:bottomUnbilledSummaryCellModel];</w:t>
      </w:r>
    </w:p>
    <w:p w14:paraId="3FAAAA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167C23C"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4933503" w14:textId="77777777" w:rsidR="00E40CF7" w:rsidRPr="00E40CF7" w:rsidRDefault="00E40CF7" w:rsidP="00E40CF7">
      <w:pPr>
        <w:pStyle w:val="13"/>
        <w:rPr>
          <w:color w:val="000000"/>
          <w:sz w:val="22"/>
          <w:szCs w:val="22"/>
          <w:lang w:val="en-US"/>
        </w:rPr>
      </w:pPr>
    </w:p>
    <w:p w14:paraId="2E659D4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DataBucketsFromBuckets:(</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w:t>
      </w:r>
    </w:p>
    <w:p w14:paraId="0B4FFA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164E7E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5C512AD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0E466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activeDataBuckets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542B62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B5324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9EBD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7CBDB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26474B"/>
          <w:sz w:val="22"/>
          <w:szCs w:val="22"/>
          <w:lang w:val="en-US"/>
        </w:rPr>
        <w:t>MTValueConverterType_GB</w:t>
      </w:r>
      <w:r w:rsidRPr="00E40CF7">
        <w:rPr>
          <w:color w:val="000000"/>
          <w:sz w:val="22"/>
          <w:szCs w:val="22"/>
          <w:lang w:val="en-US"/>
        </w:rPr>
        <w:t>;</w:t>
      </w:r>
    </w:p>
    <w:p w14:paraId="62B6AF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71B1C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activeDataBuckets.</w:t>
      </w:r>
      <w:r w:rsidRPr="00E40CF7">
        <w:rPr>
          <w:color w:val="5C2699"/>
          <w:sz w:val="22"/>
          <w:szCs w:val="22"/>
          <w:lang w:val="en-US"/>
        </w:rPr>
        <w:t>count</w:t>
      </w:r>
      <w:r w:rsidRPr="00E40CF7">
        <w:rPr>
          <w:color w:val="000000"/>
          <w:sz w:val="22"/>
          <w:szCs w:val="22"/>
          <w:lang w:val="en-US"/>
        </w:rPr>
        <w:t>) {</w:t>
      </w:r>
    </w:p>
    <w:p w14:paraId="45BE5E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CellModel</w:t>
      </w:r>
      <w:r w:rsidRPr="00E40CF7">
        <w:rPr>
          <w:color w:val="000000"/>
          <w:sz w:val="22"/>
          <w:szCs w:val="22"/>
          <w:lang w:val="en-US"/>
        </w:rPr>
        <w:t xml:space="preserve"> *allDataCellModel = [</w:t>
      </w:r>
      <w:r w:rsidRPr="00E40CF7">
        <w:rPr>
          <w:color w:val="3F6E74"/>
          <w:sz w:val="22"/>
          <w:szCs w:val="22"/>
          <w:lang w:val="en-US"/>
        </w:rPr>
        <w:t>MTOverviewData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33424FC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ypeOfValues</w:t>
      </w:r>
      <w:r w:rsidRPr="00E40CF7">
        <w:rPr>
          <w:color w:val="000000"/>
          <w:sz w:val="22"/>
          <w:szCs w:val="22"/>
          <w:lang w:val="en-US"/>
        </w:rPr>
        <w:t xml:space="preserve"> = dataType;</w:t>
      </w:r>
    </w:p>
    <w:p w14:paraId="11FBBC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bucket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01782C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7A3D52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1D90B3B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 xml:space="preserve">:[[activeDataBuckets </w:t>
      </w:r>
      <w:r w:rsidRPr="00E40CF7">
        <w:rPr>
          <w:color w:val="2E0D6E"/>
          <w:sz w:val="22"/>
          <w:szCs w:val="22"/>
          <w:lang w:val="en-US"/>
        </w:rPr>
        <w:t>valueForKeyPath</w:t>
      </w:r>
      <w:r w:rsidRPr="00E40CF7">
        <w:rPr>
          <w:color w:val="000000"/>
          <w:sz w:val="22"/>
          <w:szCs w:val="22"/>
          <w:lang w:val="en-US"/>
        </w:rPr>
        <w:t>:</w:t>
      </w:r>
      <w:r w:rsidRPr="00E40CF7">
        <w:rPr>
          <w:sz w:val="22"/>
          <w:szCs w:val="22"/>
          <w:lang w:val="en-US"/>
        </w:rPr>
        <w:t>@"@sum.consumedQuantity"</w:t>
      </w:r>
      <w:r w:rsidRPr="00E40CF7">
        <w:rPr>
          <w:color w:val="000000"/>
          <w:sz w:val="22"/>
          <w:szCs w:val="22"/>
          <w:lang w:val="en-US"/>
        </w:rPr>
        <w:t xml:space="preserve">] </w:t>
      </w:r>
      <w:r w:rsidRPr="00E40CF7">
        <w:rPr>
          <w:color w:val="2E0D6E"/>
          <w:sz w:val="22"/>
          <w:szCs w:val="22"/>
          <w:lang w:val="en-US"/>
        </w:rPr>
        <w:t>floatValue</w:t>
      </w:r>
      <w:r w:rsidRPr="00E40CF7">
        <w:rPr>
          <w:color w:val="000000"/>
          <w:sz w:val="22"/>
          <w:szCs w:val="22"/>
          <w:lang w:val="en-US"/>
        </w:rPr>
        <w:t>]</w:t>
      </w:r>
    </w:p>
    <w:p w14:paraId="534B19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 xml:space="preserve">:[[activeDataBuckets </w:t>
      </w:r>
      <w:r w:rsidRPr="00E40CF7">
        <w:rPr>
          <w:color w:val="2E0D6E"/>
          <w:sz w:val="22"/>
          <w:szCs w:val="22"/>
          <w:lang w:val="en-US"/>
        </w:rPr>
        <w:t>lastObject</w:t>
      </w:r>
      <w:r w:rsidRPr="00E40CF7">
        <w:rPr>
          <w:color w:val="000000"/>
          <w:sz w:val="22"/>
          <w:szCs w:val="22"/>
          <w:lang w:val="en-US"/>
        </w:rPr>
        <w:t xml:space="preserve">] </w:t>
      </w:r>
      <w:r w:rsidRPr="00E40CF7">
        <w:rPr>
          <w:color w:val="26474B"/>
          <w:sz w:val="22"/>
          <w:szCs w:val="22"/>
          <w:lang w:val="en-US"/>
        </w:rPr>
        <w:t>unitType</w:t>
      </w:r>
      <w:r w:rsidRPr="00E40CF7">
        <w:rPr>
          <w:color w:val="000000"/>
          <w:sz w:val="22"/>
          <w:szCs w:val="22"/>
          <w:lang w:val="en-US"/>
        </w:rPr>
        <w:t>]</w:t>
      </w:r>
    </w:p>
    <w:p w14:paraId="031CED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07E18F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dataCellModel</w:t>
      </w:r>
      <w:r w:rsidRPr="00E40CF7">
        <w:rPr>
          <w:color w:val="000000"/>
          <w:sz w:val="22"/>
          <w:szCs w:val="22"/>
          <w:lang w:val="en-US"/>
        </w:rPr>
        <w:t xml:space="preserve"> = allDataCellModel;</w:t>
      </w:r>
    </w:p>
    <w:p w14:paraId="735B01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564584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759C03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Bucket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activeDataBuckets.</w:t>
      </w:r>
      <w:r w:rsidRPr="00E40CF7">
        <w:rPr>
          <w:color w:val="5C2699"/>
          <w:sz w:val="22"/>
          <w:szCs w:val="22"/>
          <w:lang w:val="en-US"/>
        </w:rPr>
        <w:t>count</w:t>
      </w:r>
      <w:r w:rsidRPr="00E40CF7">
        <w:rPr>
          <w:color w:val="000000"/>
          <w:sz w:val="22"/>
          <w:szCs w:val="22"/>
          <w:lang w:val="en-US"/>
        </w:rPr>
        <w:t>];</w:t>
      </w:r>
    </w:p>
    <w:p w14:paraId="7D2FA55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7E774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DataBucket </w:t>
      </w:r>
      <w:r w:rsidRPr="00E40CF7">
        <w:rPr>
          <w:color w:val="AA0D91"/>
          <w:sz w:val="22"/>
          <w:szCs w:val="22"/>
          <w:lang w:val="en-US"/>
        </w:rPr>
        <w:t>in</w:t>
      </w:r>
      <w:r w:rsidRPr="00E40CF7">
        <w:rPr>
          <w:color w:val="000000"/>
          <w:sz w:val="22"/>
          <w:szCs w:val="22"/>
          <w:lang w:val="en-US"/>
        </w:rPr>
        <w:t xml:space="preserve"> activeDataBuckets) {</w:t>
      </w:r>
    </w:p>
    <w:p w14:paraId="7578566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dataCellModel =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49792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baseDataBucket</w:t>
      </w:r>
      <w:r w:rsidRPr="00E40CF7">
        <w:rPr>
          <w:color w:val="000000"/>
          <w:sz w:val="22"/>
          <w:szCs w:val="22"/>
          <w:lang w:val="en-US"/>
        </w:rPr>
        <w:t xml:space="preserve"> = activeDataBucket.</w:t>
      </w:r>
      <w:r w:rsidRPr="00E40CF7">
        <w:rPr>
          <w:color w:val="3F6E74"/>
          <w:sz w:val="22"/>
          <w:szCs w:val="22"/>
          <w:lang w:val="en-US"/>
        </w:rPr>
        <w:t>reccuringBucket</w:t>
      </w:r>
      <w:r w:rsidRPr="00E40CF7">
        <w:rPr>
          <w:color w:val="000000"/>
          <w:sz w:val="22"/>
          <w:szCs w:val="22"/>
          <w:lang w:val="en-US"/>
        </w:rPr>
        <w:t>;</w:t>
      </w:r>
    </w:p>
    <w:p w14:paraId="65D34D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validUntilDate</w:t>
      </w:r>
      <w:r w:rsidRPr="00E40CF7">
        <w:rPr>
          <w:color w:val="000000"/>
          <w:sz w:val="22"/>
          <w:szCs w:val="22"/>
          <w:lang w:val="en-US"/>
        </w:rPr>
        <w:t xml:space="preserve"> = activeDataBucket.</w:t>
      </w:r>
      <w:r w:rsidRPr="00E40CF7">
        <w:rPr>
          <w:color w:val="3F6E74"/>
          <w:sz w:val="22"/>
          <w:szCs w:val="22"/>
          <w:lang w:val="en-US"/>
        </w:rPr>
        <w:t>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activeDataBucket.</w:t>
      </w:r>
      <w:r w:rsidRPr="00E40CF7">
        <w:rPr>
          <w:color w:val="3F6E74"/>
          <w:sz w:val="22"/>
          <w:szCs w:val="22"/>
          <w:lang w:val="en-US"/>
        </w:rPr>
        <w:t>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765C07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dataBucketName</w:t>
      </w:r>
      <w:r w:rsidRPr="00E40CF7">
        <w:rPr>
          <w:color w:val="000000"/>
          <w:sz w:val="22"/>
          <w:szCs w:val="22"/>
          <w:lang w:val="en-US"/>
        </w:rPr>
        <w:t xml:space="preserve"> = activeDataBucket.</w:t>
      </w:r>
      <w:r w:rsidRPr="00E40CF7">
        <w:rPr>
          <w:color w:val="3F6E74"/>
          <w:sz w:val="22"/>
          <w:szCs w:val="22"/>
          <w:lang w:val="en-US"/>
        </w:rPr>
        <w:t>bucketDescription</w:t>
      </w:r>
      <w:r w:rsidRPr="00E40CF7">
        <w:rPr>
          <w:color w:val="000000"/>
          <w:sz w:val="22"/>
          <w:szCs w:val="22"/>
          <w:lang w:val="en-US"/>
        </w:rPr>
        <w:t>;</w:t>
      </w:r>
    </w:p>
    <w:p w14:paraId="439351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ypeOfValues</w:t>
      </w:r>
      <w:r w:rsidRPr="00E40CF7">
        <w:rPr>
          <w:color w:val="000000"/>
          <w:sz w:val="22"/>
          <w:szCs w:val="22"/>
          <w:lang w:val="en-US"/>
        </w:rPr>
        <w:t xml:space="preserve"> = dataType;</w:t>
      </w:r>
    </w:p>
    <w:p w14:paraId="05A995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bucketQuantity</w:t>
      </w:r>
    </w:p>
    <w:p w14:paraId="55D19E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65CC24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6391C0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DataBucket.</w:t>
      </w:r>
      <w:r w:rsidRPr="00E40CF7">
        <w:rPr>
          <w:color w:val="3F6E74"/>
          <w:sz w:val="22"/>
          <w:szCs w:val="22"/>
          <w:lang w:val="en-US"/>
        </w:rPr>
        <w:t>consumedQuantity</w:t>
      </w:r>
    </w:p>
    <w:p w14:paraId="6980AA6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DataBucket.</w:t>
      </w:r>
      <w:r w:rsidRPr="00E40CF7">
        <w:rPr>
          <w:color w:val="3F6E74"/>
          <w:sz w:val="22"/>
          <w:szCs w:val="22"/>
          <w:lang w:val="en-US"/>
        </w:rPr>
        <w:t>unitType</w:t>
      </w:r>
    </w:p>
    <w:p w14:paraId="081708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dataType];</w:t>
      </w:r>
    </w:p>
    <w:p w14:paraId="76A5DF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addObject</w:t>
      </w:r>
      <w:r w:rsidRPr="00E40CF7">
        <w:rPr>
          <w:color w:val="000000"/>
          <w:sz w:val="22"/>
          <w:szCs w:val="22"/>
          <w:lang w:val="en-US"/>
        </w:rPr>
        <w:t>:dataCellModel];</w:t>
      </w:r>
    </w:p>
    <w:p w14:paraId="548BF6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7B00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1D9D2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Buckets </w:t>
      </w:r>
      <w:r w:rsidRPr="00E40CF7">
        <w:rPr>
          <w:color w:val="2E0D6E"/>
          <w:sz w:val="22"/>
          <w:szCs w:val="22"/>
          <w:lang w:val="en-US"/>
        </w:rPr>
        <w:t>sortUsingComparator</w:t>
      </w:r>
      <w:r w:rsidRPr="00E40CF7">
        <w:rPr>
          <w:color w:val="000000"/>
          <w:sz w:val="22"/>
          <w:szCs w:val="22"/>
          <w:lang w:val="en-US"/>
        </w:rPr>
        <w:t>:^</w:t>
      </w:r>
      <w:r w:rsidRPr="00E40CF7">
        <w:rPr>
          <w:color w:val="5C2699"/>
          <w:sz w:val="22"/>
          <w:szCs w:val="22"/>
          <w:lang w:val="en-US"/>
        </w:rPr>
        <w:t>NSComparisonResult</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obj1, </w:t>
      </w:r>
      <w:r w:rsidRPr="00E40CF7">
        <w:rPr>
          <w:color w:val="3F6E74"/>
          <w:sz w:val="22"/>
          <w:szCs w:val="22"/>
          <w:lang w:val="en-US"/>
        </w:rPr>
        <w:t>MTOverviewDataShortCellModel</w:t>
      </w:r>
      <w:r w:rsidRPr="00E40CF7">
        <w:rPr>
          <w:color w:val="000000"/>
          <w:sz w:val="22"/>
          <w:szCs w:val="22"/>
          <w:lang w:val="en-US"/>
        </w:rPr>
        <w:t xml:space="preserve"> *obj2) {</w:t>
      </w:r>
    </w:p>
    <w:p w14:paraId="5C6A43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obj1.</w:t>
      </w:r>
      <w:r w:rsidRPr="00E40CF7">
        <w:rPr>
          <w:color w:val="26474B"/>
          <w:sz w:val="22"/>
          <w:szCs w:val="22"/>
          <w:lang w:val="en-US"/>
        </w:rPr>
        <w:t>isBaseDataBucket</w:t>
      </w:r>
      <w:r w:rsidRPr="00E40CF7">
        <w:rPr>
          <w:color w:val="000000"/>
          <w:sz w:val="22"/>
          <w:szCs w:val="22"/>
          <w:lang w:val="en-US"/>
        </w:rPr>
        <w:t>) {</w:t>
      </w:r>
    </w:p>
    <w:p w14:paraId="73BD2B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Ascending</w:t>
      </w:r>
      <w:r w:rsidRPr="00E40CF7">
        <w:rPr>
          <w:color w:val="000000"/>
          <w:sz w:val="22"/>
          <w:szCs w:val="22"/>
          <w:lang w:val="en-US"/>
        </w:rPr>
        <w:t>;</w:t>
      </w:r>
    </w:p>
    <w:p w14:paraId="3B423F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7996A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obj2.</w:t>
      </w:r>
      <w:r w:rsidRPr="00E40CF7">
        <w:rPr>
          <w:color w:val="26474B"/>
          <w:sz w:val="22"/>
          <w:szCs w:val="22"/>
          <w:lang w:val="en-US"/>
        </w:rPr>
        <w:t>isBaseDataBucket</w:t>
      </w:r>
      <w:r w:rsidRPr="00E40CF7">
        <w:rPr>
          <w:color w:val="000000"/>
          <w:sz w:val="22"/>
          <w:szCs w:val="22"/>
          <w:lang w:val="en-US"/>
        </w:rPr>
        <w:t>) {</w:t>
      </w:r>
    </w:p>
    <w:p w14:paraId="5387B58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Descending</w:t>
      </w:r>
      <w:r w:rsidRPr="00E40CF7">
        <w:rPr>
          <w:color w:val="000000"/>
          <w:sz w:val="22"/>
          <w:szCs w:val="22"/>
          <w:lang w:val="en-US"/>
        </w:rPr>
        <w:t>;</w:t>
      </w:r>
    </w:p>
    <w:p w14:paraId="184C70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7860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2E0D6E"/>
          <w:sz w:val="22"/>
          <w:szCs w:val="22"/>
          <w:lang w:val="en-US"/>
        </w:rPr>
        <w:t>NSOrderedSame</w:t>
      </w:r>
      <w:r w:rsidRPr="00E40CF7">
        <w:rPr>
          <w:color w:val="000000"/>
          <w:sz w:val="22"/>
          <w:szCs w:val="22"/>
          <w:lang w:val="en-US"/>
        </w:rPr>
        <w:t>;</w:t>
      </w:r>
    </w:p>
    <w:p w14:paraId="7B9B13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74D9B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75443D0"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viewModels </w:t>
      </w:r>
      <w:r w:rsidRPr="00E40CF7">
        <w:rPr>
          <w:color w:val="2E0D6E"/>
          <w:sz w:val="22"/>
          <w:szCs w:val="22"/>
          <w:lang w:val="en-US"/>
        </w:rPr>
        <w:t>addObjectsFromArray</w:t>
      </w:r>
      <w:r w:rsidRPr="00E40CF7">
        <w:rPr>
          <w:color w:val="000000"/>
          <w:sz w:val="22"/>
          <w:szCs w:val="22"/>
          <w:lang w:val="en-US"/>
        </w:rPr>
        <w:t>:dataBuckets];</w:t>
      </w:r>
    </w:p>
    <w:p w14:paraId="06BA5E21"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6B9CA1E" w14:textId="77777777" w:rsidR="00E40CF7" w:rsidRPr="00E40CF7" w:rsidRDefault="00E40CF7" w:rsidP="00E40CF7">
      <w:pPr>
        <w:pStyle w:val="13"/>
        <w:rPr>
          <w:color w:val="000000"/>
          <w:sz w:val="22"/>
          <w:szCs w:val="22"/>
          <w:lang w:val="en-US"/>
        </w:rPr>
      </w:pPr>
    </w:p>
    <w:p w14:paraId="108BA83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addOtherBucketsFromBuckets:(</w:t>
      </w:r>
      <w:r w:rsidRPr="00E40CF7">
        <w:rPr>
          <w:color w:val="5C2699"/>
          <w:sz w:val="22"/>
          <w:szCs w:val="22"/>
          <w:lang w:val="en-US"/>
        </w:rPr>
        <w:t>NSArray</w:t>
      </w:r>
      <w:r w:rsidRPr="00E40CF7">
        <w:rPr>
          <w:color w:val="000000"/>
          <w:sz w:val="22"/>
          <w:szCs w:val="22"/>
          <w:lang w:val="en-US"/>
        </w:rPr>
        <w:t xml:space="preserve"> *)buckets</w:t>
      </w:r>
    </w:p>
    <w:p w14:paraId="58C1B6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sisdnResponse:(</w:t>
      </w:r>
      <w:r w:rsidRPr="00E40CF7">
        <w:rPr>
          <w:color w:val="3F6E74"/>
          <w:sz w:val="22"/>
          <w:szCs w:val="22"/>
          <w:lang w:val="en-US"/>
        </w:rPr>
        <w:t>MTGetSubscriptionsMsisdnResponse</w:t>
      </w:r>
      <w:r w:rsidRPr="00E40CF7">
        <w:rPr>
          <w:color w:val="000000"/>
          <w:sz w:val="22"/>
          <w:szCs w:val="22"/>
          <w:lang w:val="en-US"/>
        </w:rPr>
        <w:t xml:space="preserve"> *)msisdnResponse</w:t>
      </w:r>
    </w:p>
    <w:p w14:paraId="1A7A89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oOptionalModels:(</w:t>
      </w:r>
      <w:r w:rsidRPr="00E40CF7">
        <w:rPr>
          <w:color w:val="5C2699"/>
          <w:sz w:val="22"/>
          <w:szCs w:val="22"/>
          <w:lang w:val="en-US"/>
        </w:rPr>
        <w:t>NSMutableArray</w:t>
      </w:r>
      <w:r w:rsidRPr="00E40CF7">
        <w:rPr>
          <w:color w:val="000000"/>
          <w:sz w:val="22"/>
          <w:szCs w:val="22"/>
          <w:lang w:val="en-US"/>
        </w:rPr>
        <w:t xml:space="preserve"> *)viewModels</w:t>
      </w:r>
    </w:p>
    <w:p w14:paraId="69F127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Model:(</w:t>
      </w:r>
      <w:r w:rsidRPr="00E40CF7">
        <w:rPr>
          <w:color w:val="3F6E74"/>
          <w:sz w:val="22"/>
          <w:szCs w:val="22"/>
          <w:lang w:val="en-US"/>
        </w:rPr>
        <w:t>MTOverviewHistoricalDiagramCellModel</w:t>
      </w:r>
      <w:r w:rsidRPr="00E40CF7">
        <w:rPr>
          <w:color w:val="000000"/>
          <w:sz w:val="22"/>
          <w:szCs w:val="22"/>
          <w:lang w:val="en-US"/>
        </w:rPr>
        <w:t xml:space="preserve"> *)baseCellModel</w:t>
      </w:r>
    </w:p>
    <w:p w14:paraId="637A01D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AA614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For MBB (MTServiceTypeMBB) plan we should not provide calls and SMS buckets.</w:t>
      </w:r>
    </w:p>
    <w:p w14:paraId="305D6E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 xml:space="preserve"> != </w:t>
      </w:r>
      <w:r w:rsidRPr="00E40CF7">
        <w:rPr>
          <w:color w:val="26474B"/>
          <w:sz w:val="22"/>
          <w:szCs w:val="22"/>
          <w:lang w:val="en-US"/>
        </w:rPr>
        <w:t>MTServiceTypeMBB</w:t>
      </w:r>
      <w:r w:rsidRPr="00E40CF7">
        <w:rPr>
          <w:color w:val="000000"/>
          <w:sz w:val="22"/>
          <w:szCs w:val="22"/>
          <w:lang w:val="en-US"/>
        </w:rPr>
        <w:t>) {</w:t>
      </w:r>
    </w:p>
    <w:p w14:paraId="0B66F9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88DF5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Voice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490571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voice"</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70E168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27FD2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CB3B7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activeMessages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Bucket, </w:t>
      </w:r>
      <w:r w:rsidRPr="00E40CF7">
        <w:rPr>
          <w:color w:val="5C2699"/>
          <w:sz w:val="22"/>
          <w:szCs w:val="22"/>
          <w:lang w:val="en-US"/>
        </w:rPr>
        <w:t>NSDictionary</w:t>
      </w:r>
      <w:r w:rsidRPr="00E40CF7">
        <w:rPr>
          <w:color w:val="000000"/>
          <w:sz w:val="22"/>
          <w:szCs w:val="22"/>
          <w:lang w:val="en-US"/>
        </w:rPr>
        <w:t xml:space="preserve"> *bindings) {</w:t>
      </w:r>
    </w:p>
    <w:p w14:paraId="25A104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Bucke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mess"</w:t>
      </w:r>
      <w:r w:rsidRPr="00E40CF7">
        <w:rPr>
          <w:color w:val="000000"/>
          <w:sz w:val="22"/>
          <w:szCs w:val="22"/>
          <w:lang w:val="en-US"/>
        </w:rPr>
        <w:t>] &amp;&amp; evaluatedBucket.</w:t>
      </w:r>
      <w:r w:rsidRPr="00E40CF7">
        <w:rPr>
          <w:color w:val="3F6E74"/>
          <w:sz w:val="22"/>
          <w:szCs w:val="22"/>
          <w:lang w:val="en-US"/>
        </w:rPr>
        <w:t>activeBucket</w:t>
      </w:r>
      <w:r w:rsidRPr="00E40CF7">
        <w:rPr>
          <w:color w:val="000000"/>
          <w:sz w:val="22"/>
          <w:szCs w:val="22"/>
          <w:lang w:val="en-US"/>
        </w:rPr>
        <w:t>;</w:t>
      </w:r>
    </w:p>
    <w:p w14:paraId="2D4602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71DC1B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424A0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2C3FA4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08776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Fixed</w:t>
      </w:r>
      <w:r w:rsidRPr="00E40CF7">
        <w:rPr>
          <w:color w:val="000000"/>
          <w:sz w:val="22"/>
          <w:szCs w:val="22"/>
          <w:lang w:val="en-US"/>
        </w:rPr>
        <w:t>) {</w:t>
      </w:r>
    </w:p>
    <w:p w14:paraId="07CB8D0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26EF2D5A"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0AB92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18DE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22B33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4E5382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74B6A2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8A3C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B3938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D4346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0544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String</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Included"</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A2477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240ED04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7591DB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0D6D5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serviceType == </w:t>
      </w:r>
      <w:r w:rsidRPr="00E40CF7">
        <w:rPr>
          <w:color w:val="26474B"/>
          <w:sz w:val="22"/>
          <w:szCs w:val="22"/>
          <w:lang w:val="en-US"/>
        </w:rPr>
        <w:t>MTPricePlanTypeVariable</w:t>
      </w:r>
      <w:r w:rsidRPr="00E40CF7">
        <w:rPr>
          <w:color w:val="000000"/>
          <w:sz w:val="22"/>
          <w:szCs w:val="22"/>
          <w:lang w:val="en-US"/>
        </w:rPr>
        <w:t>) {</w:t>
      </w:r>
    </w:p>
    <w:p w14:paraId="2CD1C9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072E6B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AD97E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i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24CEBC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2A305E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activeVoiceBucket.</w:t>
      </w:r>
      <w:r w:rsidRPr="00E40CF7">
        <w:rPr>
          <w:color w:val="3F6E74"/>
          <w:sz w:val="22"/>
          <w:szCs w:val="22"/>
          <w:lang w:val="en-US"/>
        </w:rPr>
        <w:t>consumedQuantity</w:t>
      </w:r>
      <w:r w:rsidRPr="00E40CF7">
        <w:rPr>
          <w:color w:val="000000"/>
          <w:sz w:val="22"/>
          <w:szCs w:val="22"/>
          <w:lang w:val="en-US"/>
        </w:rPr>
        <w:t>;</w:t>
      </w:r>
    </w:p>
    <w:p w14:paraId="1C9D84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1E405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C0E6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A6A68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kr/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7F3BBC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leftValueTypePattern</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1CDA5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msisdnResponse.</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sms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394A62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75ABA3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54B52E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5B29396"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OverviewCallsCellModel</w:t>
      </w:r>
      <w:r w:rsidRPr="00E40CF7">
        <w:rPr>
          <w:color w:val="000000"/>
          <w:sz w:val="22"/>
          <w:szCs w:val="22"/>
          <w:lang w:val="en-US"/>
        </w:rPr>
        <w:t xml:space="preserve"> *allVoiceCellModel = [</w:t>
      </w:r>
      <w:r w:rsidRPr="00E40CF7">
        <w:rPr>
          <w:color w:val="3F6E74"/>
          <w:sz w:val="22"/>
          <w:szCs w:val="22"/>
          <w:lang w:val="en-US"/>
        </w:rPr>
        <w:t>MTOverviewCall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ED4B6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voiceDataType = </w:t>
      </w:r>
      <w:r w:rsidRPr="00E40CF7">
        <w:rPr>
          <w:color w:val="26474B"/>
          <w:sz w:val="22"/>
          <w:szCs w:val="22"/>
          <w:lang w:val="en-US"/>
        </w:rPr>
        <w:t>MTValueConverterType_Minutes</w:t>
      </w:r>
      <w:r w:rsidRPr="00E40CF7">
        <w:rPr>
          <w:color w:val="000000"/>
          <w:sz w:val="22"/>
          <w:szCs w:val="22"/>
          <w:lang w:val="en-US"/>
        </w:rPr>
        <w:t>;</w:t>
      </w:r>
    </w:p>
    <w:p w14:paraId="7162E6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ypeOfValues</w:t>
      </w:r>
      <w:r w:rsidRPr="00E40CF7">
        <w:rPr>
          <w:color w:val="000000"/>
          <w:sz w:val="22"/>
          <w:szCs w:val="22"/>
          <w:lang w:val="en-US"/>
        </w:rPr>
        <w:t xml:space="preserve"> = voiceDataType;</w:t>
      </w:r>
    </w:p>
    <w:p w14:paraId="7A26AD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valueTypePattern</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voiceDataType];</w:t>
      </w:r>
    </w:p>
    <w:p w14:paraId="38C82E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total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bucketQuantity</w:t>
      </w:r>
    </w:p>
    <w:p w14:paraId="72B15E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1977E5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27BCAA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VoiceCellModel.</w:t>
      </w:r>
      <w:r w:rsidRPr="00E40CF7">
        <w:rPr>
          <w:color w:val="3F6E74"/>
          <w:sz w:val="22"/>
          <w:szCs w:val="22"/>
          <w:lang w:val="en-US"/>
        </w:rPr>
        <w:t>consumedValue</w:t>
      </w:r>
      <w:r w:rsidRPr="00E40CF7">
        <w:rPr>
          <w:color w:val="000000"/>
          <w:sz w:val="22"/>
          <w:szCs w:val="22"/>
          <w:lang w:val="en-US"/>
        </w:rPr>
        <w:t xml:space="preserv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convertValue</w:t>
      </w:r>
      <w:r w:rsidRPr="00E40CF7">
        <w:rPr>
          <w:color w:val="000000"/>
          <w:sz w:val="22"/>
          <w:szCs w:val="22"/>
          <w:lang w:val="en-US"/>
        </w:rPr>
        <w:t>:activeVoiceBucket.</w:t>
      </w:r>
      <w:r w:rsidRPr="00E40CF7">
        <w:rPr>
          <w:color w:val="3F6E74"/>
          <w:sz w:val="22"/>
          <w:szCs w:val="22"/>
          <w:lang w:val="en-US"/>
        </w:rPr>
        <w:t>consumedQuantity</w:t>
      </w:r>
    </w:p>
    <w:p w14:paraId="0BF1AEC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ofTypeString</w:t>
      </w:r>
      <w:r w:rsidRPr="00E40CF7">
        <w:rPr>
          <w:color w:val="000000"/>
          <w:sz w:val="22"/>
          <w:szCs w:val="22"/>
          <w:lang w:val="en-US"/>
        </w:rPr>
        <w:t>:activeVoiceBucket.</w:t>
      </w:r>
      <w:r w:rsidRPr="00E40CF7">
        <w:rPr>
          <w:color w:val="3F6E74"/>
          <w:sz w:val="22"/>
          <w:szCs w:val="22"/>
          <w:lang w:val="en-US"/>
        </w:rPr>
        <w:t>unitType</w:t>
      </w:r>
    </w:p>
    <w:p w14:paraId="51C9D6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oType</w:t>
      </w:r>
      <w:r w:rsidRPr="00E40CF7">
        <w:rPr>
          <w:color w:val="000000"/>
          <w:sz w:val="22"/>
          <w:szCs w:val="22"/>
          <w:lang w:val="en-US"/>
        </w:rPr>
        <w:t>:voiceDataType];</w:t>
      </w:r>
    </w:p>
    <w:p w14:paraId="473C11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callsCellModel</w:t>
      </w:r>
      <w:r w:rsidRPr="00E40CF7">
        <w:rPr>
          <w:color w:val="000000"/>
          <w:sz w:val="22"/>
          <w:szCs w:val="22"/>
          <w:lang w:val="en-US"/>
        </w:rPr>
        <w:t xml:space="preserve"> = allVoiceCellModel;</w:t>
      </w:r>
    </w:p>
    <w:p w14:paraId="668085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9DC2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MessagesCellModel</w:t>
      </w:r>
      <w:r w:rsidRPr="00E40CF7">
        <w:rPr>
          <w:color w:val="000000"/>
          <w:sz w:val="22"/>
          <w:szCs w:val="22"/>
          <w:lang w:val="en-US"/>
        </w:rPr>
        <w:t xml:space="preserve"> *allMessagesCellModel = [</w:t>
      </w:r>
      <w:r w:rsidRPr="00E40CF7">
        <w:rPr>
          <w:color w:val="3F6E74"/>
          <w:sz w:val="22"/>
          <w:szCs w:val="22"/>
          <w:lang w:val="en-US"/>
        </w:rPr>
        <w:t>MTOverviewMessages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1E3737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ypeOfValues</w:t>
      </w:r>
      <w:r w:rsidRPr="00E40CF7">
        <w:rPr>
          <w:color w:val="000000"/>
          <w:sz w:val="22"/>
          <w:szCs w:val="22"/>
          <w:lang w:val="en-US"/>
        </w:rPr>
        <w:t xml:space="preserve"> = </w:t>
      </w:r>
      <w:r w:rsidRPr="00E40CF7">
        <w:rPr>
          <w:color w:val="26474B"/>
          <w:sz w:val="22"/>
          <w:szCs w:val="22"/>
          <w:lang w:val="en-US"/>
        </w:rPr>
        <w:t>MTValueConverterType_Undefined</w:t>
      </w:r>
      <w:r w:rsidRPr="00E40CF7">
        <w:rPr>
          <w:color w:val="000000"/>
          <w:sz w:val="22"/>
          <w:szCs w:val="22"/>
          <w:lang w:val="en-US"/>
        </w:rPr>
        <w:t>;</w:t>
      </w:r>
    </w:p>
    <w:p w14:paraId="474B3E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valueTypePattern</w:t>
      </w:r>
      <w:r w:rsidRPr="00E40CF7">
        <w:rPr>
          <w:color w:val="000000"/>
          <w:sz w:val="22"/>
          <w:szCs w:val="22"/>
          <w:lang w:val="en-US"/>
        </w:rPr>
        <w:t xml:space="preserve"> = </w:t>
      </w:r>
      <w:r w:rsidRPr="00E40CF7">
        <w:rPr>
          <w:sz w:val="22"/>
          <w:szCs w:val="22"/>
          <w:lang w:val="en-US"/>
        </w:rPr>
        <w:t>@"st"</w:t>
      </w:r>
      <w:r w:rsidRPr="00E40CF7">
        <w:rPr>
          <w:color w:val="000000"/>
          <w:sz w:val="22"/>
          <w:szCs w:val="22"/>
          <w:lang w:val="en-US"/>
        </w:rPr>
        <w:t>;</w:t>
      </w:r>
    </w:p>
    <w:p w14:paraId="2CABF6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totalValue</w:t>
      </w:r>
      <w:r w:rsidRPr="00E40CF7">
        <w:rPr>
          <w:color w:val="000000"/>
          <w:sz w:val="22"/>
          <w:szCs w:val="22"/>
          <w:lang w:val="en-US"/>
        </w:rPr>
        <w:t xml:space="preserve"> = activeMessagesBucket.</w:t>
      </w:r>
      <w:r w:rsidRPr="00E40CF7">
        <w:rPr>
          <w:color w:val="3F6E74"/>
          <w:sz w:val="22"/>
          <w:szCs w:val="22"/>
          <w:lang w:val="en-US"/>
        </w:rPr>
        <w:t>bucketQuantity</w:t>
      </w:r>
      <w:r w:rsidRPr="00E40CF7">
        <w:rPr>
          <w:color w:val="000000"/>
          <w:sz w:val="22"/>
          <w:szCs w:val="22"/>
          <w:lang w:val="en-US"/>
        </w:rPr>
        <w:t>;</w:t>
      </w:r>
    </w:p>
    <w:p w14:paraId="5C0A2A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MessagesCellModel.</w:t>
      </w:r>
      <w:r w:rsidRPr="00E40CF7">
        <w:rPr>
          <w:color w:val="3F6E74"/>
          <w:sz w:val="22"/>
          <w:szCs w:val="22"/>
          <w:lang w:val="en-US"/>
        </w:rPr>
        <w:t>consumedValue</w:t>
      </w:r>
      <w:r w:rsidRPr="00E40CF7">
        <w:rPr>
          <w:color w:val="000000"/>
          <w:sz w:val="22"/>
          <w:szCs w:val="22"/>
          <w:lang w:val="en-US"/>
        </w:rPr>
        <w:t xml:space="preserve"> = activeMessagesBucket.</w:t>
      </w:r>
      <w:r w:rsidRPr="00E40CF7">
        <w:rPr>
          <w:color w:val="3F6E74"/>
          <w:sz w:val="22"/>
          <w:szCs w:val="22"/>
          <w:lang w:val="en-US"/>
        </w:rPr>
        <w:t>consumedQuantity</w:t>
      </w:r>
      <w:r w:rsidRPr="00E40CF7">
        <w:rPr>
          <w:color w:val="000000"/>
          <w:sz w:val="22"/>
          <w:szCs w:val="22"/>
          <w:lang w:val="en-US"/>
        </w:rPr>
        <w:t>;</w:t>
      </w:r>
    </w:p>
    <w:p w14:paraId="0D1161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aseCellModel.</w:t>
      </w:r>
      <w:r w:rsidRPr="00E40CF7">
        <w:rPr>
          <w:color w:val="3F6E74"/>
          <w:sz w:val="22"/>
          <w:szCs w:val="22"/>
          <w:lang w:val="en-US"/>
        </w:rPr>
        <w:t>messagesCellModel</w:t>
      </w:r>
      <w:r w:rsidRPr="00E40CF7">
        <w:rPr>
          <w:color w:val="000000"/>
          <w:sz w:val="22"/>
          <w:szCs w:val="22"/>
          <w:lang w:val="en-US"/>
        </w:rPr>
        <w:t xml:space="preserve"> = allMessagesCellModel;</w:t>
      </w:r>
    </w:p>
    <w:p w14:paraId="6EE04D6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075B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5829C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04753EB" w14:textId="77777777" w:rsidR="00E40CF7" w:rsidRPr="00E40CF7" w:rsidRDefault="00E40CF7" w:rsidP="00E40CF7">
      <w:pPr>
        <w:pStyle w:val="13"/>
        <w:rPr>
          <w:color w:val="000000"/>
          <w:sz w:val="22"/>
          <w:szCs w:val="22"/>
          <w:lang w:val="en-US"/>
        </w:rPr>
      </w:pPr>
    </w:p>
    <w:p w14:paraId="3B6B20D5"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ManagePlan</w:t>
      </w:r>
    </w:p>
    <w:p w14:paraId="17D769A4" w14:textId="77777777" w:rsidR="00E40CF7" w:rsidRPr="00E40CF7" w:rsidRDefault="00E40CF7" w:rsidP="00E40CF7">
      <w:pPr>
        <w:pStyle w:val="13"/>
        <w:rPr>
          <w:color w:val="000000"/>
          <w:sz w:val="22"/>
          <w:szCs w:val="22"/>
          <w:lang w:val="en-US"/>
        </w:rPr>
      </w:pPr>
    </w:p>
    <w:p w14:paraId="3DFC7F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nagePlanModelsWithForceNetworkLoad:(</w:t>
      </w:r>
      <w:r w:rsidRPr="00E40CF7">
        <w:rPr>
          <w:color w:val="AA0D91"/>
          <w:sz w:val="22"/>
          <w:szCs w:val="22"/>
          <w:lang w:val="en-US"/>
        </w:rPr>
        <w:t>BOOL</w:t>
      </w:r>
      <w:r w:rsidRPr="00E40CF7">
        <w:rPr>
          <w:color w:val="000000"/>
          <w:sz w:val="22"/>
          <w:szCs w:val="22"/>
          <w:lang w:val="en-US"/>
        </w:rPr>
        <w:t>)forceLoad</w:t>
      </w:r>
    </w:p>
    <w:p w14:paraId="1AAFC5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Alert:(</w:t>
      </w:r>
      <w:r w:rsidRPr="00E40CF7">
        <w:rPr>
          <w:color w:val="AA0D91"/>
          <w:sz w:val="22"/>
          <w:szCs w:val="22"/>
          <w:lang w:val="en-US"/>
        </w:rPr>
        <w:t>BOOL</w:t>
      </w:r>
      <w:r w:rsidRPr="00E40CF7">
        <w:rPr>
          <w:color w:val="000000"/>
          <w:sz w:val="22"/>
          <w:szCs w:val="22"/>
          <w:lang w:val="en-US"/>
        </w:rPr>
        <w:t>)showAlert</w:t>
      </w:r>
    </w:p>
    <w:p w14:paraId="643471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AA0D91"/>
          <w:sz w:val="22"/>
          <w:szCs w:val="22"/>
          <w:lang w:val="en-US"/>
        </w:rPr>
        <w:t>void</w:t>
      </w: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tatisticModel,</w:t>
      </w:r>
    </w:p>
    <w:p w14:paraId="4AF91C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51BB3554"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15F9B3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w:t>
      </w:r>
    </w:p>
    <w:p w14:paraId="27749D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Subscription,</w:t>
      </w:r>
    </w:p>
    <w:p w14:paraId="3FC9A2B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w:t>
      </w:r>
    </w:p>
    <w:p w14:paraId="357421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w:t>
      </w:r>
    </w:p>
    <w:p w14:paraId="43257A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FCC9A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37430F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22AC19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handler</w:t>
      </w:r>
    </w:p>
    <w:p w14:paraId="3F54B5FC"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FD651C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4C0CE3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7B41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049EC9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AA3DC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5B5022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C4395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37DCFD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33F3DAA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1803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3D916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E0043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B24EE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2E142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66B4FB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2297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0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Rights</w:t>
      </w:r>
    </w:p>
    <w:p w14:paraId="721256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49A13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EFD0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3C2BC1A4"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75B07B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E8D55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5F1AFB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291FC0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22327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9ADFA3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264DE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72C182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04A8F4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60C995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3080A6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528CF2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4795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493177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9BA63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4E8F69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6EC6727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4E21A5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BDDE0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9F8664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1977B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0, task1, task2</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 xml:space="preserve">:forceLoad </w:t>
      </w:r>
      <w:r w:rsidRPr="00E40CF7">
        <w:rPr>
          <w:color w:val="26474B"/>
          <w:sz w:val="22"/>
          <w:szCs w:val="22"/>
          <w:lang w:val="en-US"/>
        </w:rPr>
        <w:t>showAlert</w:t>
      </w:r>
      <w:r w:rsidRPr="00E40CF7">
        <w:rPr>
          <w:color w:val="000000"/>
          <w:sz w:val="22"/>
          <w:szCs w:val="22"/>
          <w:lang w:val="en-US"/>
        </w:rPr>
        <w:t xml:space="preserve">:showAlert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214380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59591E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460B10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3182FB32"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weakSelf &amp;&amp; handler) {</w:t>
      </w:r>
    </w:p>
    <w:p w14:paraId="08EB8A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4F399C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3362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RLResponse</w:t>
      </w:r>
      <w:r w:rsidRPr="00E40CF7">
        <w:rPr>
          <w:color w:val="000000"/>
          <w:sz w:val="22"/>
          <w:szCs w:val="22"/>
          <w:lang w:val="en-US"/>
        </w:rPr>
        <w:t xml:space="preserve"> *URLResponse = responses[</w:t>
      </w:r>
      <w:r w:rsidRPr="00E40CF7">
        <w:rPr>
          <w:color w:val="3F6E74"/>
          <w:sz w:val="22"/>
          <w:szCs w:val="22"/>
          <w:lang w:val="en-US"/>
        </w:rPr>
        <w:t>MTNetworkOperationRequestPathGetSubscriptionsMsisdnBalances</w:t>
      </w:r>
      <w:r w:rsidRPr="00E40CF7">
        <w:rPr>
          <w:color w:val="000000"/>
          <w:sz w:val="22"/>
          <w:szCs w:val="22"/>
          <w:lang w:val="en-US"/>
        </w:rPr>
        <w:t>];</w:t>
      </w:r>
    </w:p>
    <w:p w14:paraId="7E46A0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RightsResponse</w:t>
      </w:r>
      <w:r w:rsidRPr="00E40CF7">
        <w:rPr>
          <w:color w:val="000000"/>
          <w:sz w:val="22"/>
          <w:szCs w:val="22"/>
          <w:lang w:val="en-US"/>
        </w:rPr>
        <w:t xml:space="preserve"> *&gt; *permissions = models[</w:t>
      </w:r>
      <w:r w:rsidRPr="00E40CF7">
        <w:rPr>
          <w:color w:val="3F6E74"/>
          <w:sz w:val="22"/>
          <w:szCs w:val="22"/>
          <w:lang w:val="en-US"/>
        </w:rPr>
        <w:t>MTNetworkOperationRequestPathGetSubscriptionsMsisdnRights</w:t>
      </w:r>
      <w:r w:rsidRPr="00E40CF7">
        <w:rPr>
          <w:color w:val="000000"/>
          <w:sz w:val="22"/>
          <w:szCs w:val="22"/>
          <w:lang w:val="en-US"/>
        </w:rPr>
        <w:t>];</w:t>
      </w:r>
    </w:p>
    <w:p w14:paraId="7699D5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069CE1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response = models[</w:t>
      </w:r>
      <w:r w:rsidRPr="00E40CF7">
        <w:rPr>
          <w:color w:val="3F6E74"/>
          <w:sz w:val="22"/>
          <w:szCs w:val="22"/>
          <w:lang w:val="en-US"/>
        </w:rPr>
        <w:t>MTNetworkOperationRequestPathGetSubscriptionsMsisdnBalances</w:t>
      </w:r>
      <w:r w:rsidRPr="00E40CF7">
        <w:rPr>
          <w:color w:val="000000"/>
          <w:sz w:val="22"/>
          <w:szCs w:val="22"/>
          <w:lang w:val="en-US"/>
        </w:rPr>
        <w:t>];</w:t>
      </w:r>
    </w:p>
    <w:p w14:paraId="4B7499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209C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r w:rsidRPr="00E40CF7">
        <w:rPr>
          <w:color w:val="3F6E74"/>
          <w:sz w:val="22"/>
          <w:szCs w:val="22"/>
          <w:lang w:val="en-US"/>
        </w:rPr>
        <w:t>selectedSubscription</w:t>
      </w:r>
      <w:r w:rsidRPr="00E40CF7">
        <w:rPr>
          <w:color w:val="000000"/>
          <w:sz w:val="22"/>
          <w:szCs w:val="22"/>
          <w:lang w:val="en-US"/>
        </w:rPr>
        <w:t>.</w:t>
      </w:r>
      <w:r w:rsidRPr="00E40CF7">
        <w:rPr>
          <w:color w:val="5C2699"/>
          <w:sz w:val="22"/>
          <w:szCs w:val="22"/>
          <w:lang w:val="en-US"/>
        </w:rPr>
        <w:t>serviceType</w:t>
      </w:r>
      <w:r w:rsidRPr="00E40CF7">
        <w:rPr>
          <w:color w:val="000000"/>
          <w:sz w:val="22"/>
          <w:szCs w:val="22"/>
          <w:lang w:val="en-US"/>
        </w:rPr>
        <w:t>;</w:t>
      </w:r>
    </w:p>
    <w:p w14:paraId="2521DD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F2FFE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Define title for change subscription cell, based on old or new price plan</w:t>
      </w:r>
    </w:p>
    <w:p w14:paraId="0F5232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changeSubscriptionCellTitle = </w:t>
      </w:r>
      <w:r w:rsidRPr="00E40CF7">
        <w:rPr>
          <w:color w:val="AA0D91"/>
          <w:sz w:val="22"/>
          <w:szCs w:val="22"/>
          <w:lang w:val="en-US"/>
        </w:rPr>
        <w:t>nil</w:t>
      </w:r>
      <w:r w:rsidRPr="00E40CF7">
        <w:rPr>
          <w:color w:val="000000"/>
          <w:sz w:val="22"/>
          <w:szCs w:val="22"/>
          <w:lang w:val="en-US"/>
        </w:rPr>
        <w:t>;</w:t>
      </w:r>
    </w:p>
    <w:p w14:paraId="5F7AFC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C3BB6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69DC48D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2E438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6012E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xml:space="preserve"> &amp;&amp; isNewPricePlan) {</w:t>
      </w:r>
    </w:p>
    <w:p w14:paraId="28C112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 new price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1E19E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79359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hangeSubscriptionCellTitl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odify 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0AEAEB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16A5E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A63E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3CC4663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93003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007400"/>
          <w:sz w:val="22"/>
          <w:szCs w:val="22"/>
          <w:lang w:val="en-US"/>
        </w:rPr>
        <w:t>//Define right permission for user, according to that decision forming state of button and description text below button.</w:t>
      </w:r>
    </w:p>
    <w:p w14:paraId="037CE1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68F608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419F47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69105C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549708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41355B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B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7171C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0CAC622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C3ECA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ricePlan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1FD9A0E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PUT"</w:t>
      </w:r>
    </w:p>
    <w:p w14:paraId="7AFD70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67D33C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PurchasablesAddonsPermission = [strongSelf.</w:t>
      </w:r>
      <w:r w:rsidRPr="00E40CF7">
        <w:rPr>
          <w:color w:val="3F6E74"/>
          <w:sz w:val="22"/>
          <w:szCs w:val="22"/>
          <w:lang w:val="en-US"/>
        </w:rPr>
        <w:t>permissionService</w:t>
      </w:r>
      <w:r w:rsidRPr="00E40CF7">
        <w:rPr>
          <w:color w:val="000000"/>
          <w:sz w:val="22"/>
          <w:szCs w:val="22"/>
          <w:lang w:val="en-US"/>
        </w:rPr>
        <w:t xml:space="preserve"> </w:t>
      </w:r>
      <w:r w:rsidRPr="00E40CF7">
        <w:rPr>
          <w:color w:val="2E0D6E"/>
          <w:sz w:val="22"/>
          <w:szCs w:val="22"/>
          <w:lang w:val="en-US"/>
        </w:rPr>
        <w:t>isAvaiblePermissionForRequestPath</w:t>
      </w:r>
      <w:r w:rsidRPr="00E40CF7">
        <w:rPr>
          <w:color w:val="000000"/>
          <w:sz w:val="22"/>
          <w:szCs w:val="22"/>
          <w:lang w:val="en-US"/>
        </w:rPr>
        <w:t>:</w:t>
      </w:r>
      <w:r w:rsidRPr="00E40CF7">
        <w:rPr>
          <w:color w:val="3F6E74"/>
          <w:sz w:val="22"/>
          <w:szCs w:val="22"/>
          <w:lang w:val="en-US"/>
        </w:rPr>
        <w:t>MTNetworkOperationRequestPathGetSubscriptionsMsisdnPurchasablesAddons</w:t>
      </w:r>
    </w:p>
    <w:p w14:paraId="2DCC35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HTTPMethod</w:t>
      </w:r>
      <w:r w:rsidRPr="00E40CF7">
        <w:rPr>
          <w:color w:val="000000"/>
          <w:sz w:val="22"/>
          <w:szCs w:val="22"/>
          <w:lang w:val="en-US"/>
        </w:rPr>
        <w:t>:</w:t>
      </w:r>
      <w:r w:rsidRPr="00E40CF7">
        <w:rPr>
          <w:sz w:val="22"/>
          <w:szCs w:val="22"/>
          <w:lang w:val="en-US"/>
        </w:rPr>
        <w:t>@"GET"</w:t>
      </w:r>
    </w:p>
    <w:p w14:paraId="0E1F23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permissions</w:t>
      </w:r>
      <w:r w:rsidRPr="00E40CF7">
        <w:rPr>
          <w:color w:val="000000"/>
          <w:sz w:val="22"/>
          <w:szCs w:val="22"/>
          <w:lang w:val="en-US"/>
        </w:rPr>
        <w:t>:permissions];</w:t>
      </w:r>
    </w:p>
    <w:p w14:paraId="5B976C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B17D0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PurchasablesAddonsPermission &amp;&amp; isPricePlanPermission) {</w:t>
      </w:r>
    </w:p>
    <w:p w14:paraId="3BABC85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canChangeSubscription</w:t>
      </w:r>
      <w:r w:rsidRPr="00E40CF7">
        <w:rPr>
          <w:color w:val="000000"/>
          <w:sz w:val="22"/>
          <w:szCs w:val="22"/>
          <w:lang w:val="en-US"/>
        </w:rPr>
        <w:t>) {</w:t>
      </w:r>
    </w:p>
    <w:p w14:paraId="48329F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YES</w:t>
      </w:r>
      <w:r w:rsidRPr="00E40CF7">
        <w:rPr>
          <w:color w:val="000000"/>
          <w:sz w:val="22"/>
          <w:szCs w:val="22"/>
          <w:lang w:val="en-US"/>
        </w:rPr>
        <w:t>;</w:t>
      </w:r>
    </w:p>
    <w:p w14:paraId="590EAA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A7F7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20C09EC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 = </w:t>
      </w:r>
      <w:r w:rsidRPr="00E40CF7">
        <w:rPr>
          <w:color w:val="AA0D91"/>
          <w:sz w:val="22"/>
          <w:szCs w:val="22"/>
          <w:lang w:val="en-US"/>
        </w:rPr>
        <w:t>NO</w:t>
      </w:r>
      <w:r w:rsidRPr="00E40CF7">
        <w:rPr>
          <w:color w:val="000000"/>
          <w:sz w:val="22"/>
          <w:szCs w:val="22"/>
          <w:lang w:val="en-US"/>
        </w:rPr>
        <w:t>;</w:t>
      </w:r>
    </w:p>
    <w:p w14:paraId="18991B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ManagePlanViewController:ChangeSubscriptionErrorTextForMOBUser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44B94A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365BEA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414EE3D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allowUpgrade = </w:t>
      </w:r>
      <w:r w:rsidRPr="00E40CF7">
        <w:rPr>
          <w:color w:val="AA0D91"/>
          <w:sz w:val="22"/>
          <w:szCs w:val="22"/>
          <w:lang w:val="en-US"/>
        </w:rPr>
        <w:t>NO</w:t>
      </w:r>
      <w:r w:rsidRPr="00E40CF7">
        <w:rPr>
          <w:color w:val="000000"/>
          <w:sz w:val="22"/>
          <w:szCs w:val="22"/>
          <w:lang w:val="en-US"/>
        </w:rPr>
        <w:t>;</w:t>
      </w:r>
    </w:p>
    <w:p w14:paraId="0A8819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owUpgradeSubscriptionText = </w:t>
      </w:r>
      <w:r w:rsidRPr="00E40CF7">
        <w:rPr>
          <w:color w:val="AA0D91"/>
          <w:sz w:val="22"/>
          <w:szCs w:val="22"/>
          <w:lang w:val="en-US"/>
        </w:rPr>
        <w:t>nil</w:t>
      </w:r>
      <w:r w:rsidRPr="00E40CF7">
        <w:rPr>
          <w:color w:val="000000"/>
          <w:sz w:val="22"/>
          <w:szCs w:val="22"/>
          <w:lang w:val="en-US"/>
        </w:rPr>
        <w:t>;</w:t>
      </w:r>
    </w:p>
    <w:p w14:paraId="2240A4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4EED0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B5AF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D09A2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w:t>
      </w:r>
    </w:p>
    <w:p w14:paraId="25A515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94631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dataBuckets = [respons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4DF71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w:t>
      </w:r>
    </w:p>
    <w:p w14:paraId="2B1AE3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19009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DD884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065111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6F2945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1D69A2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7C74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dataBucket = reccuringBucket ? reccuringBucket : dataBuckets.</w:t>
      </w:r>
      <w:r w:rsidRPr="00E40CF7">
        <w:rPr>
          <w:color w:val="5C2699"/>
          <w:sz w:val="22"/>
          <w:szCs w:val="22"/>
          <w:lang w:val="en-US"/>
        </w:rPr>
        <w:t>firstObject</w:t>
      </w:r>
      <w:r w:rsidRPr="00E40CF7">
        <w:rPr>
          <w:color w:val="000000"/>
          <w:sz w:val="22"/>
          <w:szCs w:val="22"/>
          <w:lang w:val="en-US"/>
        </w:rPr>
        <w:t>;</w:t>
      </w:r>
    </w:p>
    <w:p w14:paraId="597F975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EDDA2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cellModel;</w:t>
      </w:r>
    </w:p>
    <w:p w14:paraId="67B29D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Bucket) {</w:t>
      </w:r>
    </w:p>
    <w:p w14:paraId="4A455F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25C78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1083B2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subtitle</w:t>
      </w:r>
      <w:r w:rsidRPr="00E40CF7">
        <w:rPr>
          <w:color w:val="000000"/>
          <w:sz w:val="22"/>
          <w:szCs w:val="22"/>
          <w:lang w:val="en-US"/>
        </w:rPr>
        <w:t xml:space="preserve"> = dataBucket.</w:t>
      </w:r>
      <w:r w:rsidRPr="00E40CF7">
        <w:rPr>
          <w:color w:val="3F6E74"/>
          <w:sz w:val="22"/>
          <w:szCs w:val="22"/>
          <w:lang w:val="en-US"/>
        </w:rPr>
        <w:t>bucketDescription</w:t>
      </w:r>
      <w:r w:rsidRPr="00E40CF7">
        <w:rPr>
          <w:color w:val="000000"/>
          <w:sz w:val="22"/>
          <w:szCs w:val="22"/>
          <w:lang w:val="en-US"/>
        </w:rPr>
        <w:t>;</w:t>
      </w:r>
    </w:p>
    <w:p w14:paraId="2763C3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94A07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81EB35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7CD3CD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extraDataBuckets = [data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478E1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reccuringBucke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amp;&amp;</w:t>
      </w:r>
    </w:p>
    <w:p w14:paraId="0C6F47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activeBucke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amp;&amp;</w:t>
      </w:r>
    </w:p>
    <w:p w14:paraId="241545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valuatedObject.</w:t>
      </w:r>
      <w:r w:rsidRPr="00E40CF7">
        <w:rPr>
          <w:color w:val="3F6E74"/>
          <w:sz w:val="22"/>
          <w:szCs w:val="22"/>
          <w:lang w:val="en-US"/>
        </w:rPr>
        <w:t>produc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addon"</w:t>
      </w:r>
      <w:r w:rsidRPr="00E40CF7">
        <w:rPr>
          <w:color w:val="000000"/>
          <w:sz w:val="22"/>
          <w:szCs w:val="22"/>
          <w:lang w:val="en-US"/>
        </w:rPr>
        <w:t>];</w:t>
      </w:r>
    </w:p>
    <w:p w14:paraId="5F19D0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C6EB9A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ED50F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extraDataModel;</w:t>
      </w:r>
    </w:p>
    <w:p w14:paraId="0ECC77C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xtraDataBuckets.</w:t>
      </w:r>
      <w:r w:rsidRPr="00E40CF7">
        <w:rPr>
          <w:color w:val="5C2699"/>
          <w:sz w:val="22"/>
          <w:szCs w:val="22"/>
          <w:lang w:val="en-US"/>
        </w:rPr>
        <w:t>count</w:t>
      </w:r>
      <w:r w:rsidRPr="00E40CF7">
        <w:rPr>
          <w:color w:val="000000"/>
          <w:sz w:val="22"/>
          <w:szCs w:val="22"/>
          <w:lang w:val="en-US"/>
        </w:rPr>
        <w:t>) {</w:t>
      </w:r>
    </w:p>
    <w:p w14:paraId="551CDA2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E8D1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Extra Data"</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4BE8BF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0D50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subtitleText;</w:t>
      </w:r>
    </w:p>
    <w:p w14:paraId="72E2F9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087B79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E06F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extraDataBucket </w:t>
      </w:r>
      <w:r w:rsidRPr="00E40CF7">
        <w:rPr>
          <w:color w:val="AA0D91"/>
          <w:sz w:val="22"/>
          <w:szCs w:val="22"/>
          <w:lang w:val="en-US"/>
        </w:rPr>
        <w:t>in</w:t>
      </w:r>
      <w:r w:rsidRPr="00E40CF7">
        <w:rPr>
          <w:color w:val="000000"/>
          <w:sz w:val="22"/>
          <w:szCs w:val="22"/>
          <w:lang w:val="en-US"/>
        </w:rPr>
        <w:t xml:space="preserve"> extraDataBuckets) {</w:t>
      </w:r>
    </w:p>
    <w:p w14:paraId="542416B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extra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extraDataBucket.</w:t>
      </w:r>
      <w:r w:rsidRPr="00E40CF7">
        <w:rPr>
          <w:color w:val="3F6E74"/>
          <w:sz w:val="22"/>
          <w:szCs w:val="22"/>
          <w:lang w:val="en-US"/>
        </w:rPr>
        <w:t>bucketQuantity</w:t>
      </w: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extraDataBucket.</w:t>
      </w:r>
      <w:r w:rsidRPr="00E40CF7">
        <w:rPr>
          <w:color w:val="3F6E74"/>
          <w:sz w:val="22"/>
          <w:szCs w:val="22"/>
          <w:lang w:val="en-US"/>
        </w:rPr>
        <w:t>unitType</w:t>
      </w:r>
      <w:r w:rsidRPr="00E40CF7">
        <w:rPr>
          <w:color w:val="000000"/>
          <w:sz w:val="22"/>
          <w:szCs w:val="22"/>
          <w:lang w:val="en-US"/>
        </w:rPr>
        <w:t>]];</w:t>
      </w:r>
    </w:p>
    <w:p w14:paraId="07874D0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extraDataString = [formatter </w:t>
      </w:r>
      <w:r w:rsidRPr="00E40CF7">
        <w:rPr>
          <w:color w:val="2E0D6E"/>
          <w:sz w:val="22"/>
          <w:szCs w:val="22"/>
          <w:lang w:val="en-US"/>
        </w:rPr>
        <w:t>stringFromNumber</w:t>
      </w:r>
      <w:r w:rsidRPr="00E40CF7">
        <w:rPr>
          <w:color w:val="000000"/>
          <w:sz w:val="22"/>
          <w:szCs w:val="22"/>
          <w:lang w:val="en-US"/>
        </w:rPr>
        <w:t>:extraDataBucketValue[</w:t>
      </w:r>
      <w:r w:rsidRPr="00E40CF7">
        <w:rPr>
          <w:color w:val="3F6E74"/>
          <w:sz w:val="22"/>
          <w:szCs w:val="22"/>
          <w:lang w:val="en-US"/>
        </w:rPr>
        <w:t>kMTValueConverterIntelectualDataValueKey</w:t>
      </w:r>
      <w:r w:rsidRPr="00E40CF7">
        <w:rPr>
          <w:color w:val="000000"/>
          <w:sz w:val="22"/>
          <w:szCs w:val="22"/>
          <w:lang w:val="en-US"/>
        </w:rPr>
        <w:t>]];</w:t>
      </w:r>
    </w:p>
    <w:p w14:paraId="6CA3FA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extra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extra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69C3BC1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extra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extraDataType]];</w:t>
      </w:r>
    </w:p>
    <w:p w14:paraId="1512C4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ubtitleText) {</w:t>
      </w:r>
    </w:p>
    <w:p w14:paraId="0BFBB5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titleText = [text </w:t>
      </w:r>
      <w:r w:rsidRPr="00E40CF7">
        <w:rPr>
          <w:color w:val="2E0D6E"/>
          <w:sz w:val="22"/>
          <w:szCs w:val="22"/>
          <w:lang w:val="en-US"/>
        </w:rPr>
        <w:t>copy</w:t>
      </w:r>
      <w:r w:rsidRPr="00E40CF7">
        <w:rPr>
          <w:color w:val="000000"/>
          <w:sz w:val="22"/>
          <w:szCs w:val="22"/>
          <w:lang w:val="en-US"/>
        </w:rPr>
        <w:t>];</w:t>
      </w:r>
    </w:p>
    <w:p w14:paraId="527B5F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0DA6B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subtitleText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n%@"</w:t>
      </w:r>
      <w:r w:rsidRPr="00E40CF7">
        <w:rPr>
          <w:color w:val="000000"/>
          <w:sz w:val="22"/>
          <w:szCs w:val="22"/>
          <w:lang w:val="en-US"/>
        </w:rPr>
        <w:t>, subtitleText, text];</w:t>
      </w:r>
    </w:p>
    <w:p w14:paraId="40C2D7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C8F2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0FB50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4397B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subtitle</w:t>
      </w:r>
      <w:r w:rsidRPr="00E40CF7">
        <w:rPr>
          <w:color w:val="000000"/>
          <w:sz w:val="22"/>
          <w:szCs w:val="22"/>
          <w:lang w:val="en-US"/>
        </w:rPr>
        <w:t xml:space="preserve"> = subtitleText;</w:t>
      </w:r>
    </w:p>
    <w:p w14:paraId="5C3554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Test</w:t>
      </w:r>
    </w:p>
    <w:p w14:paraId="04EAAB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extraDataModel.subtitle = @"10 GB\n20 GB\n30 GB";</w:t>
      </w:r>
    </w:p>
    <w:p w14:paraId="39C1F1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extraDataModel.</w:t>
      </w:r>
      <w:r w:rsidRPr="00E40CF7">
        <w:rPr>
          <w:color w:val="5C2699"/>
          <w:sz w:val="22"/>
          <w:szCs w:val="22"/>
          <w:lang w:val="en-US"/>
        </w:rPr>
        <w:t>roundToI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605F03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803179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AC56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ukCodeModel = </w:t>
      </w:r>
      <w:r w:rsidRPr="00E40CF7">
        <w:rPr>
          <w:color w:val="AA0D91"/>
          <w:sz w:val="22"/>
          <w:szCs w:val="22"/>
          <w:lang w:val="en-US"/>
        </w:rPr>
        <w:t>nil</w:t>
      </w:r>
      <w:r w:rsidRPr="00E40CF7">
        <w:rPr>
          <w:color w:val="000000"/>
          <w:sz w:val="22"/>
          <w:szCs w:val="22"/>
          <w:lang w:val="en-US"/>
        </w:rPr>
        <w:t>;</w:t>
      </w:r>
    </w:p>
    <w:p w14:paraId="138F3A2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r w:rsidRPr="00E40CF7">
        <w:rPr>
          <w:color w:val="5C2699"/>
          <w:sz w:val="22"/>
          <w:szCs w:val="22"/>
          <w:lang w:val="en-US"/>
        </w:rPr>
        <w:t>length</w:t>
      </w:r>
      <w:r w:rsidRPr="00E40CF7">
        <w:rPr>
          <w:color w:val="000000"/>
          <w:sz w:val="22"/>
          <w:szCs w:val="22"/>
          <w:lang w:val="en-US"/>
        </w:rPr>
        <w:t>) {</w:t>
      </w:r>
    </w:p>
    <w:p w14:paraId="78B6E0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AD4610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PUK code"</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099E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ukCodeModel.</w:t>
      </w:r>
      <w:r w:rsidRPr="00E40CF7">
        <w:rPr>
          <w:color w:val="5C2699"/>
          <w:sz w:val="22"/>
          <w:szCs w:val="22"/>
          <w:lang w:val="en-US"/>
        </w:rPr>
        <w:t>subtitle</w:t>
      </w:r>
      <w:r w:rsidRPr="00E40CF7">
        <w:rPr>
          <w:color w:val="000000"/>
          <w:sz w:val="22"/>
          <w:szCs w:val="22"/>
          <w:lang w:val="en-US"/>
        </w:rPr>
        <w:t xml:space="preserve"> = resopnseModel.</w:t>
      </w:r>
      <w:r w:rsidRPr="00E40CF7">
        <w:rPr>
          <w:color w:val="3F6E74"/>
          <w:sz w:val="22"/>
          <w:szCs w:val="22"/>
          <w:lang w:val="en-US"/>
        </w:rPr>
        <w:t>simDetails</w:t>
      </w:r>
      <w:r w:rsidRPr="00E40CF7">
        <w:rPr>
          <w:color w:val="000000"/>
          <w:sz w:val="22"/>
          <w:szCs w:val="22"/>
          <w:lang w:val="en-US"/>
        </w:rPr>
        <w:t>.</w:t>
      </w:r>
      <w:r w:rsidRPr="00E40CF7">
        <w:rPr>
          <w:color w:val="3F6E74"/>
          <w:sz w:val="22"/>
          <w:szCs w:val="22"/>
          <w:lang w:val="en-US"/>
        </w:rPr>
        <w:t>puk</w:t>
      </w:r>
      <w:r w:rsidRPr="00E40CF7">
        <w:rPr>
          <w:color w:val="000000"/>
          <w:sz w:val="22"/>
          <w:szCs w:val="22"/>
          <w:lang w:val="en-US"/>
        </w:rPr>
        <w:t>;</w:t>
      </w:r>
    </w:p>
    <w:p w14:paraId="0C664D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A881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A74B9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LoadingContinue = isResponsesCached &amp;&amp; strongSelf.</w:t>
      </w:r>
      <w:r w:rsidRPr="00E40CF7">
        <w:rPr>
          <w:color w:val="3F6E74"/>
          <w:sz w:val="22"/>
          <w:szCs w:val="22"/>
          <w:lang w:val="en-US"/>
        </w:rPr>
        <w:t>managePlanTask</w:t>
      </w:r>
      <w:r w:rsidRPr="00E40CF7">
        <w:rPr>
          <w:color w:val="000000"/>
          <w:sz w:val="22"/>
          <w:szCs w:val="22"/>
          <w:lang w:val="en-US"/>
        </w:rPr>
        <w:t>.</w:t>
      </w:r>
      <w:r w:rsidRPr="00E40CF7">
        <w:rPr>
          <w:color w:val="3F6E74"/>
          <w:sz w:val="22"/>
          <w:szCs w:val="22"/>
          <w:lang w:val="en-US"/>
        </w:rPr>
        <w:t>forceLoadForCachedResponse</w:t>
      </w:r>
      <w:r w:rsidRPr="00E40CF7">
        <w:rPr>
          <w:color w:val="000000"/>
          <w:sz w:val="22"/>
          <w:szCs w:val="22"/>
          <w:lang w:val="en-US"/>
        </w:rPr>
        <w:t>;</w:t>
      </w:r>
    </w:p>
    <w:p w14:paraId="0AEE87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 = isResponsesCached ? [(</w:t>
      </w:r>
      <w:r w:rsidRPr="00E40CF7">
        <w:rPr>
          <w:color w:val="5C2699"/>
          <w:sz w:val="22"/>
          <w:szCs w:val="22"/>
          <w:lang w:val="en-US"/>
        </w:rPr>
        <w:t>NSHTTPURLResponse</w:t>
      </w:r>
      <w:r w:rsidRPr="00E40CF7">
        <w:rPr>
          <w:color w:val="000000"/>
          <w:sz w:val="22"/>
          <w:szCs w:val="22"/>
          <w:lang w:val="en-US"/>
        </w:rPr>
        <w:t xml:space="preserve"> *)URLResponse </w:t>
      </w:r>
      <w:r w:rsidRPr="00E40CF7">
        <w:rPr>
          <w:color w:val="2E0D6E"/>
          <w:sz w:val="22"/>
          <w:szCs w:val="22"/>
          <w:lang w:val="en-US"/>
        </w:rPr>
        <w:t>responseDate</w:t>
      </w:r>
      <w:r w:rsidRPr="00E40CF7">
        <w:rPr>
          <w:color w:val="000000"/>
          <w:sz w:val="22"/>
          <w:szCs w:val="22"/>
          <w:lang w:val="en-US"/>
        </w:rPr>
        <w:t>] : [</w:t>
      </w:r>
      <w:r w:rsidRPr="00E40CF7">
        <w:rPr>
          <w:color w:val="5C2699"/>
          <w:sz w:val="22"/>
          <w:szCs w:val="22"/>
          <w:lang w:val="en-US"/>
        </w:rPr>
        <w:t>NSDate</w:t>
      </w:r>
      <w:r w:rsidRPr="00E40CF7">
        <w:rPr>
          <w:color w:val="000000"/>
          <w:sz w:val="22"/>
          <w:szCs w:val="22"/>
          <w:lang w:val="en-US"/>
        </w:rPr>
        <w:t xml:space="preserve"> </w:t>
      </w:r>
      <w:r w:rsidRPr="00E40CF7">
        <w:rPr>
          <w:color w:val="2E0D6E"/>
          <w:sz w:val="22"/>
          <w:szCs w:val="22"/>
          <w:lang w:val="en-US"/>
        </w:rPr>
        <w:t>date</w:t>
      </w:r>
      <w:r w:rsidRPr="00E40CF7">
        <w:rPr>
          <w:color w:val="000000"/>
          <w:sz w:val="22"/>
          <w:szCs w:val="22"/>
          <w:lang w:val="en-US"/>
        </w:rPr>
        <w:t>];</w:t>
      </w:r>
    </w:p>
    <w:p w14:paraId="7BCEE83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AEA07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054E575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subscriptionCellModel, cellModel, extraDataModel, pukCodeModel, allowUpgrade, allowUpgradeSubscriptionText, changeSubscriptionCellTitle, error, responseDate, isResponsesCached, willLoadingContinue);</w:t>
      </w:r>
    </w:p>
    <w:p w14:paraId="297945E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C7A6EB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FF6B2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63B3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493C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anagePla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59994A0D"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68BAB6A7" w14:textId="77777777" w:rsidR="00E40CF7" w:rsidRPr="00E40CF7" w:rsidRDefault="00E40CF7" w:rsidP="00E40CF7">
      <w:pPr>
        <w:pStyle w:val="13"/>
        <w:rPr>
          <w:color w:val="000000"/>
          <w:sz w:val="22"/>
          <w:szCs w:val="22"/>
          <w:lang w:val="en-US"/>
        </w:rPr>
      </w:pPr>
    </w:p>
    <w:p w14:paraId="5DFE0E04" w14:textId="77777777" w:rsidR="00E40CF7" w:rsidRPr="00E40CF7" w:rsidRDefault="00E40CF7" w:rsidP="00E40CF7">
      <w:pPr>
        <w:pStyle w:val="13"/>
        <w:rPr>
          <w:color w:val="000000"/>
          <w:sz w:val="22"/>
          <w:szCs w:val="22"/>
          <w:lang w:val="en-US"/>
        </w:rPr>
      </w:pPr>
    </w:p>
    <w:p w14:paraId="766C9820" w14:textId="77777777" w:rsidR="00E40CF7" w:rsidRPr="00E40CF7" w:rsidRDefault="00E40CF7" w:rsidP="00E40CF7">
      <w:pPr>
        <w:pStyle w:val="13"/>
        <w:rPr>
          <w:color w:val="000000"/>
          <w:sz w:val="22"/>
          <w:szCs w:val="22"/>
          <w:lang w:val="en-US"/>
        </w:rPr>
      </w:pPr>
    </w:p>
    <w:p w14:paraId="3F14FA50" w14:textId="77777777" w:rsidR="00E40CF7" w:rsidRPr="00E40CF7" w:rsidRDefault="00E40CF7" w:rsidP="00E40CF7">
      <w:pPr>
        <w:pStyle w:val="13"/>
        <w:rPr>
          <w:color w:val="000000"/>
          <w:sz w:val="22"/>
          <w:szCs w:val="22"/>
          <w:lang w:val="en-US"/>
        </w:rPr>
      </w:pPr>
    </w:p>
    <w:p w14:paraId="22D39E1D" w14:textId="77777777" w:rsidR="00E40CF7" w:rsidRPr="00E40CF7" w:rsidRDefault="00E40CF7" w:rsidP="00E40CF7">
      <w:pPr>
        <w:pStyle w:val="13"/>
        <w:rPr>
          <w:color w:val="000000"/>
          <w:sz w:val="22"/>
          <w:szCs w:val="22"/>
          <w:lang w:val="en-US"/>
        </w:rPr>
      </w:pPr>
    </w:p>
    <w:p w14:paraId="2B658A3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ossibleSubscriptionConfigurations:(</w:t>
      </w:r>
      <w:r w:rsidRPr="00E40CF7">
        <w:rPr>
          <w:color w:val="AA0D91"/>
          <w:sz w:val="22"/>
          <w:szCs w:val="22"/>
          <w:lang w:val="en-US"/>
        </w:rPr>
        <w:t>void</w:t>
      </w: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Model,</w:t>
      </w:r>
    </w:p>
    <w:p w14:paraId="717424F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ossibleSubscriptionConfigurationsModel</w:t>
      </w:r>
      <w:r w:rsidRPr="00E40CF7">
        <w:rPr>
          <w:color w:val="000000"/>
          <w:sz w:val="22"/>
          <w:szCs w:val="22"/>
          <w:lang w:val="en-US"/>
        </w:rPr>
        <w:t xml:space="preserve"> *subscriptionConfigurations,</w:t>
      </w:r>
    </w:p>
    <w:p w14:paraId="0FBBE2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aseBucket,</w:t>
      </w:r>
    </w:p>
    <w:p w14:paraId="35FCFF2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currentSubserviceType,</w:t>
      </w:r>
    </w:p>
    <w:p w14:paraId="45D554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w:t>
      </w:r>
    </w:p>
    <w:p w14:paraId="241120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handler</w:t>
      </w:r>
    </w:p>
    <w:p w14:paraId="401B0C6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8B8A2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E4AF1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C0CC5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4109340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1EB0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495CD6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099DD6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735ED9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6474B"/>
          <w:sz w:val="22"/>
          <w:szCs w:val="22"/>
          <w:lang w:val="en-US"/>
        </w:rPr>
        <w:t>MTPricePlanTypeNA</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3AE906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B61E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C445B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DB265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FEDB7C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B0D9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48501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DA5C2E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NetworkTask</w:t>
      </w:r>
      <w:r w:rsidRPr="00E40CF7">
        <w:rPr>
          <w:color w:val="000000"/>
          <w:sz w:val="22"/>
          <w:szCs w:val="22"/>
          <w:lang w:val="en-US"/>
        </w:rPr>
        <w:t xml:space="preserve"> *task1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w:t>
      </w:r>
    </w:p>
    <w:p w14:paraId="4B32A0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050FC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DFFDE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1C00CF"/>
          <w:sz w:val="22"/>
          <w:szCs w:val="22"/>
          <w:lang w:val="en-US"/>
        </w:rPr>
        <w:t>@{</w:t>
      </w:r>
      <w:r w:rsidRPr="00E40CF7">
        <w:rPr>
          <w:sz w:val="22"/>
          <w:szCs w:val="22"/>
          <w:lang w:val="en-US"/>
        </w:rPr>
        <w:t>@"scope"</w:t>
      </w:r>
      <w:r w:rsidRPr="00E40CF7">
        <w:rPr>
          <w:color w:val="000000"/>
          <w:sz w:val="22"/>
          <w:szCs w:val="22"/>
          <w:lang w:val="en-US"/>
        </w:rPr>
        <w:t xml:space="preserve"> : </w:t>
      </w:r>
      <w:r w:rsidRPr="00E40CF7">
        <w:rPr>
          <w:sz w:val="22"/>
          <w:szCs w:val="22"/>
          <w:lang w:val="en-US"/>
        </w:rPr>
        <w:t>@"all"</w:t>
      </w:r>
      <w:r w:rsidRPr="00E40CF7">
        <w:rPr>
          <w:color w:val="1C00CF"/>
          <w:sz w:val="22"/>
          <w:szCs w:val="22"/>
          <w:lang w:val="en-US"/>
        </w:rPr>
        <w:t>}</w:t>
      </w:r>
    </w:p>
    <w:p w14:paraId="0BFF29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56E705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7CB446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C0C57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08483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2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ettiingsConfigSubscriptionConfiguration</w:t>
      </w:r>
    </w:p>
    <w:p w14:paraId="46A303E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76DA5B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AA0D91"/>
          <w:sz w:val="22"/>
          <w:szCs w:val="22"/>
          <w:lang w:val="en-US"/>
        </w:rPr>
        <w:t>nil</w:t>
      </w:r>
    </w:p>
    <w:p w14:paraId="3204D8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7EE165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80C60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7DE159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4934EC2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0E5594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Task</w:t>
      </w:r>
      <w:r w:rsidRPr="00E40CF7">
        <w:rPr>
          <w:color w:val="000000"/>
          <w:sz w:val="22"/>
          <w:szCs w:val="22"/>
          <w:lang w:val="en-US"/>
        </w:rPr>
        <w:t xml:space="preserve"> *task3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GetSubscriptionsMsisdnBalances</w:t>
      </w:r>
    </w:p>
    <w:p w14:paraId="041C98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582381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65284D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w:t>
      </w:r>
      <w:r w:rsidRPr="00E40CF7">
        <w:rPr>
          <w:color w:val="AA0D91"/>
          <w:sz w:val="22"/>
          <w:szCs w:val="22"/>
          <w:lang w:val="en-US"/>
        </w:rPr>
        <w:t>nil</w:t>
      </w:r>
    </w:p>
    <w:p w14:paraId="562A204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GET"</w:t>
      </w:r>
    </w:p>
    <w:p w14:paraId="2924D1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048EC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741667D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1A9A02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159753D"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 [networkManager </w:t>
      </w:r>
      <w:r w:rsidRPr="00E40CF7">
        <w:rPr>
          <w:color w:val="26474B"/>
          <w:sz w:val="22"/>
          <w:szCs w:val="22"/>
          <w:lang w:val="en-US"/>
        </w:rPr>
        <w:t>compoundNetworkTaskWithSubtask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task1, task2, task3</w:t>
      </w:r>
      <w:r w:rsidRPr="00E40CF7">
        <w:rPr>
          <w:color w:val="1C00CF"/>
          <w:sz w:val="22"/>
          <w:szCs w:val="22"/>
          <w:lang w:val="en-US"/>
        </w:rPr>
        <w:t>]</w:t>
      </w: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Nullable</w:t>
      </w:r>
      <w:r w:rsidRPr="00E40CF7">
        <w:rPr>
          <w:color w:val="000000"/>
          <w:sz w:val="22"/>
          <w:szCs w:val="22"/>
          <w:lang w:val="en-US"/>
        </w:rPr>
        <w:t xml:space="preserve"> error,</w:t>
      </w:r>
    </w:p>
    <w:p w14:paraId="7FF37B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5C2699"/>
          <w:sz w:val="22"/>
          <w:szCs w:val="22"/>
          <w:lang w:val="en-US"/>
        </w:rPr>
        <w:t>NSURLResponse</w:t>
      </w:r>
      <w:r w:rsidRPr="00E40CF7">
        <w:rPr>
          <w:color w:val="000000"/>
          <w:sz w:val="22"/>
          <w:szCs w:val="22"/>
          <w:lang w:val="en-US"/>
        </w:rPr>
        <w:t xml:space="preserve"> *&gt; * </w:t>
      </w:r>
      <w:r w:rsidRPr="00E40CF7">
        <w:rPr>
          <w:color w:val="AA0D91"/>
          <w:sz w:val="22"/>
          <w:szCs w:val="22"/>
          <w:lang w:val="en-US"/>
        </w:rPr>
        <w:t>_Nullable</w:t>
      </w:r>
      <w:r w:rsidRPr="00E40CF7">
        <w:rPr>
          <w:color w:val="000000"/>
          <w:sz w:val="22"/>
          <w:szCs w:val="22"/>
          <w:lang w:val="en-US"/>
        </w:rPr>
        <w:t xml:space="preserve"> responses,</w:t>
      </w:r>
    </w:p>
    <w:p w14:paraId="3ADA9A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lt;</w:t>
      </w:r>
      <w:r w:rsidRPr="00E40CF7">
        <w:rPr>
          <w:color w:val="3F6E74"/>
          <w:sz w:val="22"/>
          <w:szCs w:val="22"/>
          <w:lang w:val="en-US"/>
        </w:rPr>
        <w:t>MTNetworkOperationRequestPath</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models,</w:t>
      </w:r>
    </w:p>
    <w:p w14:paraId="6F65A6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sCached) {</w:t>
      </w:r>
    </w:p>
    <w:p w14:paraId="29BF7D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32388BF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E5F15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0C57FA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Response</w:t>
      </w:r>
      <w:r w:rsidRPr="00E40CF7">
        <w:rPr>
          <w:color w:val="000000"/>
          <w:sz w:val="22"/>
          <w:szCs w:val="22"/>
          <w:lang w:val="en-US"/>
        </w:rPr>
        <w:t xml:space="preserve"> *getSubscriptionMsisdnResopnseModel = models[</w:t>
      </w:r>
      <w:r w:rsidRPr="00E40CF7">
        <w:rPr>
          <w:color w:val="3F6E74"/>
          <w:sz w:val="22"/>
          <w:szCs w:val="22"/>
          <w:lang w:val="en-US"/>
        </w:rPr>
        <w:t>MTNetworkOperationRequestPathGetSubscriptionsMsisdn</w:t>
      </w:r>
      <w:r w:rsidRPr="00E40CF7">
        <w:rPr>
          <w:color w:val="000000"/>
          <w:sz w:val="22"/>
          <w:szCs w:val="22"/>
          <w:lang w:val="en-US"/>
        </w:rPr>
        <w:t>];</w:t>
      </w:r>
    </w:p>
    <w:p w14:paraId="13BF75C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ettingsConfigSubscriptionConfigurationResponse</w:t>
      </w:r>
      <w:r w:rsidRPr="00E40CF7">
        <w:rPr>
          <w:color w:val="000000"/>
          <w:sz w:val="22"/>
          <w:szCs w:val="22"/>
          <w:lang w:val="en-US"/>
        </w:rPr>
        <w:t xml:space="preserve"> *responseModel = models[</w:t>
      </w:r>
      <w:r w:rsidRPr="00E40CF7">
        <w:rPr>
          <w:color w:val="3F6E74"/>
          <w:sz w:val="22"/>
          <w:szCs w:val="22"/>
          <w:lang w:val="en-US"/>
        </w:rPr>
        <w:t>MTNetworkOperationRequestPathGetSettiingsConfigSubscriptionConfiguration</w:t>
      </w:r>
      <w:r w:rsidRPr="00E40CF7">
        <w:rPr>
          <w:color w:val="000000"/>
          <w:sz w:val="22"/>
          <w:szCs w:val="22"/>
          <w:lang w:val="en-US"/>
        </w:rPr>
        <w:t>];</w:t>
      </w:r>
    </w:p>
    <w:p w14:paraId="3315F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lt;</w:t>
      </w:r>
      <w:r w:rsidRPr="00E40CF7">
        <w:rPr>
          <w:color w:val="3F6E74"/>
          <w:sz w:val="22"/>
          <w:szCs w:val="22"/>
          <w:lang w:val="en-US"/>
        </w:rPr>
        <w:t>MTGetSubscriptionsMsisdnBalancesResponse</w:t>
      </w:r>
      <w:r w:rsidRPr="00E40CF7">
        <w:rPr>
          <w:color w:val="000000"/>
          <w:sz w:val="22"/>
          <w:szCs w:val="22"/>
          <w:lang w:val="en-US"/>
        </w:rPr>
        <w:t xml:space="preserve"> *&gt; *buckets = models[</w:t>
      </w:r>
      <w:r w:rsidRPr="00E40CF7">
        <w:rPr>
          <w:color w:val="3F6E74"/>
          <w:sz w:val="22"/>
          <w:szCs w:val="22"/>
          <w:lang w:val="en-US"/>
        </w:rPr>
        <w:t>MTNetworkOperationRequestPathGetSubscriptionsMsisdnBalances</w:t>
      </w:r>
      <w:r w:rsidRPr="00E40CF7">
        <w:rPr>
          <w:color w:val="000000"/>
          <w:sz w:val="22"/>
          <w:szCs w:val="22"/>
          <w:lang w:val="en-US"/>
        </w:rPr>
        <w:t>];</w:t>
      </w:r>
    </w:p>
    <w:p w14:paraId="6DD813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65A2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Type</w:t>
      </w:r>
      <w:r w:rsidRPr="00E40CF7">
        <w:rPr>
          <w:color w:val="000000"/>
          <w:sz w:val="22"/>
          <w:szCs w:val="22"/>
          <w:lang w:val="en-US"/>
        </w:rPr>
        <w:t xml:space="preserve"> subserviceTyp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getSubscriptionMsisdnResopnseModel.</w:t>
      </w:r>
      <w:r w:rsidRPr="00E40CF7">
        <w:rPr>
          <w:color w:val="3F6E74"/>
          <w:sz w:val="22"/>
          <w:szCs w:val="22"/>
          <w:lang w:val="en-US"/>
        </w:rPr>
        <w:t>subservice</w:t>
      </w:r>
      <w:r w:rsidRPr="00E40CF7">
        <w:rPr>
          <w:color w:val="000000"/>
          <w:sz w:val="22"/>
          <w:szCs w:val="22"/>
          <w:lang w:val="en-US"/>
        </w:rPr>
        <w:t>.</w:t>
      </w:r>
      <w:r w:rsidRPr="00E40CF7">
        <w:rPr>
          <w:color w:val="3F6E74"/>
          <w:sz w:val="22"/>
          <w:szCs w:val="22"/>
          <w:lang w:val="en-US"/>
        </w:rPr>
        <w:t>type</w:t>
      </w:r>
      <w:r w:rsidRPr="00E40CF7">
        <w:rPr>
          <w:color w:val="000000"/>
          <w:sz w:val="22"/>
          <w:szCs w:val="22"/>
          <w:lang w:val="en-US"/>
        </w:rPr>
        <w:t>];</w:t>
      </w:r>
    </w:p>
    <w:p w14:paraId="77126F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511C8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 =  [strongSelf </w:t>
      </w:r>
      <w:r w:rsidRPr="00E40CF7">
        <w:rPr>
          <w:color w:val="26474B"/>
          <w:sz w:val="22"/>
          <w:szCs w:val="22"/>
          <w:lang w:val="en-US"/>
        </w:rPr>
        <w:t>statisticCellModelFrom</w:t>
      </w:r>
      <w:r w:rsidRPr="00E40CF7">
        <w:rPr>
          <w:color w:val="000000"/>
          <w:sz w:val="22"/>
          <w:szCs w:val="22"/>
          <w:lang w:val="en-US"/>
        </w:rPr>
        <w:t xml:space="preserve">:getSubscriptionMsisdnResopnseModel </w:t>
      </w:r>
      <w:r w:rsidRPr="00E40CF7">
        <w:rPr>
          <w:color w:val="26474B"/>
          <w:sz w:val="22"/>
          <w:szCs w:val="22"/>
          <w:lang w:val="en-US"/>
        </w:rPr>
        <w:t>forOverview</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57C115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5E01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GetSubscriptionsMsisdnBalancesResponse</w:t>
      </w:r>
      <w:r w:rsidRPr="00E40CF7">
        <w:rPr>
          <w:color w:val="000000"/>
          <w:sz w:val="22"/>
          <w:szCs w:val="22"/>
          <w:lang w:val="en-US"/>
        </w:rPr>
        <w:t xml:space="preserve"> *reccuringBucket = [[buckets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GetSubscriptionsMsisdnBalancesResponse</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596A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type</w:t>
      </w:r>
      <w:r w:rsidRPr="00E40CF7">
        <w:rPr>
          <w:color w:val="000000"/>
          <w:sz w:val="22"/>
          <w:szCs w:val="22"/>
          <w:lang w:val="en-US"/>
        </w:rPr>
        <w:t>.</w:t>
      </w:r>
      <w:r w:rsidRPr="00E40CF7">
        <w:rPr>
          <w:color w:val="5C2699"/>
          <w:sz w:val="22"/>
          <w:szCs w:val="22"/>
          <w:lang w:val="en-US"/>
        </w:rPr>
        <w:t>lowercaseString</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w:t>
      </w:r>
      <w:r w:rsidRPr="00E40CF7">
        <w:rPr>
          <w:sz w:val="22"/>
          <w:szCs w:val="22"/>
          <w:lang w:val="en-US"/>
        </w:rPr>
        <w:t>@"data"</w:t>
      </w:r>
      <w:r w:rsidRPr="00E40CF7">
        <w:rPr>
          <w:color w:val="000000"/>
          <w:sz w:val="22"/>
          <w:szCs w:val="22"/>
          <w:lang w:val="en-US"/>
        </w:rPr>
        <w:t>] &amp;&amp; evaluatedObject.</w:t>
      </w:r>
      <w:r w:rsidRPr="00E40CF7">
        <w:rPr>
          <w:color w:val="3F6E74"/>
          <w:sz w:val="22"/>
          <w:szCs w:val="22"/>
          <w:lang w:val="en-US"/>
        </w:rPr>
        <w:t>reccuringBucket</w:t>
      </w:r>
      <w:r w:rsidRPr="00E40CF7">
        <w:rPr>
          <w:color w:val="000000"/>
          <w:sz w:val="22"/>
          <w:szCs w:val="22"/>
          <w:lang w:val="en-US"/>
        </w:rPr>
        <w:t xml:space="preserve"> &amp;&amp; evaluatedObject.</w:t>
      </w:r>
      <w:r w:rsidRPr="00E40CF7">
        <w:rPr>
          <w:color w:val="3F6E74"/>
          <w:sz w:val="22"/>
          <w:szCs w:val="22"/>
          <w:lang w:val="en-US"/>
        </w:rPr>
        <w:t>activeBucket</w:t>
      </w:r>
      <w:r w:rsidRPr="00E40CF7">
        <w:rPr>
          <w:color w:val="000000"/>
          <w:sz w:val="22"/>
          <w:szCs w:val="22"/>
          <w:lang w:val="en-US"/>
        </w:rPr>
        <w:t>;</w:t>
      </w:r>
    </w:p>
    <w:p w14:paraId="5B4D8F0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497617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27730E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5C2699"/>
          <w:sz w:val="22"/>
          <w:szCs w:val="22"/>
          <w:lang w:val="en-US"/>
        </w:rPr>
        <w:t>NSString</w:t>
      </w:r>
      <w:r w:rsidRPr="00E40CF7">
        <w:rPr>
          <w:color w:val="000000"/>
          <w:sz w:val="22"/>
          <w:szCs w:val="22"/>
          <w:lang w:val="en-US"/>
        </w:rPr>
        <w:t xml:space="preserve"> *bucketQuantityString;</w:t>
      </w:r>
    </w:p>
    <w:p w14:paraId="419BB4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62E7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reccuringBucket) {</w:t>
      </w:r>
    </w:p>
    <w:p w14:paraId="2665FD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NumberFormatter</w:t>
      </w:r>
      <w:r w:rsidRPr="00E40CF7">
        <w:rPr>
          <w:color w:val="000000"/>
          <w:sz w:val="22"/>
          <w:szCs w:val="22"/>
          <w:lang w:val="en-US"/>
        </w:rPr>
        <w:t xml:space="preserve"> *formatter = [</w:t>
      </w:r>
      <w:r w:rsidRPr="00E40CF7">
        <w:rPr>
          <w:color w:val="5C2699"/>
          <w:sz w:val="22"/>
          <w:szCs w:val="22"/>
          <w:lang w:val="en-US"/>
        </w:rPr>
        <w:t>NSNumberFormatter</w:t>
      </w:r>
      <w:r w:rsidRPr="00E40CF7">
        <w:rPr>
          <w:color w:val="000000"/>
          <w:sz w:val="22"/>
          <w:szCs w:val="22"/>
          <w:lang w:val="en-US"/>
        </w:rPr>
        <w:t xml:space="preserve"> </w:t>
      </w:r>
      <w:r w:rsidRPr="00E40CF7">
        <w:rPr>
          <w:color w:val="26474B"/>
          <w:sz w:val="22"/>
          <w:szCs w:val="22"/>
          <w:lang w:val="en-US"/>
        </w:rPr>
        <w:t>MTNumberFormatterWithRoundIncrement</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31AF67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ictionary</w:t>
      </w:r>
      <w:r w:rsidRPr="00E40CF7">
        <w:rPr>
          <w:color w:val="000000"/>
          <w:sz w:val="22"/>
          <w:szCs w:val="22"/>
          <w:lang w:val="en-US"/>
        </w:rPr>
        <w:t xml:space="preserve"> *dataBucketValu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intelectualDataValueAndValueTypeFromDataValue</w:t>
      </w:r>
      <w:r w:rsidRPr="00E40CF7">
        <w:rPr>
          <w:color w:val="000000"/>
          <w:sz w:val="22"/>
          <w:szCs w:val="22"/>
          <w:lang w:val="en-US"/>
        </w:rPr>
        <w:t>:reccuringBucket.</w:t>
      </w:r>
      <w:r w:rsidRPr="00E40CF7">
        <w:rPr>
          <w:color w:val="3F6E74"/>
          <w:sz w:val="22"/>
          <w:szCs w:val="22"/>
          <w:lang w:val="en-US"/>
        </w:rPr>
        <w:t>bucketQuantity</w:t>
      </w:r>
    </w:p>
    <w:p w14:paraId="311A72F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dataType</w:t>
      </w:r>
      <w:r w:rsidRPr="00E40CF7">
        <w:rPr>
          <w:color w:val="000000"/>
          <w:sz w:val="22"/>
          <w:szCs w:val="22"/>
          <w:lang w:val="en-US"/>
        </w:rPr>
        <w:t>:[</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TypeString</w:t>
      </w:r>
      <w:r w:rsidRPr="00E40CF7">
        <w:rPr>
          <w:color w:val="000000"/>
          <w:sz w:val="22"/>
          <w:szCs w:val="22"/>
          <w:lang w:val="en-US"/>
        </w:rPr>
        <w:t>:reccuringBucket.</w:t>
      </w:r>
      <w:r w:rsidRPr="00E40CF7">
        <w:rPr>
          <w:color w:val="3F6E74"/>
          <w:sz w:val="22"/>
          <w:szCs w:val="22"/>
          <w:lang w:val="en-US"/>
        </w:rPr>
        <w:t>unitType</w:t>
      </w:r>
      <w:r w:rsidRPr="00E40CF7">
        <w:rPr>
          <w:color w:val="000000"/>
          <w:sz w:val="22"/>
          <w:szCs w:val="22"/>
          <w:lang w:val="en-US"/>
        </w:rPr>
        <w:t>]];</w:t>
      </w:r>
    </w:p>
    <w:p w14:paraId="5EB8B1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dataString = [formatter </w:t>
      </w:r>
      <w:r w:rsidRPr="00E40CF7">
        <w:rPr>
          <w:color w:val="2E0D6E"/>
          <w:sz w:val="22"/>
          <w:szCs w:val="22"/>
          <w:lang w:val="en-US"/>
        </w:rPr>
        <w:t>stringFromNumber</w:t>
      </w:r>
      <w:r w:rsidRPr="00E40CF7">
        <w:rPr>
          <w:color w:val="000000"/>
          <w:sz w:val="22"/>
          <w:szCs w:val="22"/>
          <w:lang w:val="en-US"/>
        </w:rPr>
        <w:t>:dataBucketValue[</w:t>
      </w:r>
      <w:r w:rsidRPr="00E40CF7">
        <w:rPr>
          <w:color w:val="3F6E74"/>
          <w:sz w:val="22"/>
          <w:szCs w:val="22"/>
          <w:lang w:val="en-US"/>
        </w:rPr>
        <w:t>kMTValueConverterIntelectualDataValueKey</w:t>
      </w:r>
      <w:r w:rsidRPr="00E40CF7">
        <w:rPr>
          <w:color w:val="000000"/>
          <w:sz w:val="22"/>
          <w:szCs w:val="22"/>
          <w:lang w:val="en-US"/>
        </w:rPr>
        <w:t>]];</w:t>
      </w:r>
    </w:p>
    <w:p w14:paraId="6E8960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ValueConverterType</w:t>
      </w:r>
      <w:r w:rsidRPr="00E40CF7">
        <w:rPr>
          <w:color w:val="000000"/>
          <w:sz w:val="22"/>
          <w:szCs w:val="22"/>
          <w:lang w:val="en-US"/>
        </w:rPr>
        <w:t xml:space="preserve"> dataType =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typeFromRawValue</w:t>
      </w:r>
      <w:r w:rsidRPr="00E40CF7">
        <w:rPr>
          <w:color w:val="000000"/>
          <w:sz w:val="22"/>
          <w:szCs w:val="22"/>
          <w:lang w:val="en-US"/>
        </w:rPr>
        <w:t>:[dataBucketValue[</w:t>
      </w:r>
      <w:r w:rsidRPr="00E40CF7">
        <w:rPr>
          <w:color w:val="3F6E74"/>
          <w:sz w:val="22"/>
          <w:szCs w:val="22"/>
          <w:lang w:val="en-US"/>
        </w:rPr>
        <w:t>kMTValueConverterIntelectualDataTypeKey</w:t>
      </w:r>
      <w:r w:rsidRPr="00E40CF7">
        <w:rPr>
          <w:color w:val="000000"/>
          <w:sz w:val="22"/>
          <w:szCs w:val="22"/>
          <w:lang w:val="en-US"/>
        </w:rPr>
        <w:t xml:space="preserve">] </w:t>
      </w:r>
      <w:r w:rsidRPr="00E40CF7">
        <w:rPr>
          <w:color w:val="2E0D6E"/>
          <w:sz w:val="22"/>
          <w:szCs w:val="22"/>
          <w:lang w:val="en-US"/>
        </w:rPr>
        <w:t>integerValue</w:t>
      </w:r>
      <w:r w:rsidRPr="00E40CF7">
        <w:rPr>
          <w:color w:val="000000"/>
          <w:sz w:val="22"/>
          <w:szCs w:val="22"/>
          <w:lang w:val="en-US"/>
        </w:rPr>
        <w:t>]];</w:t>
      </w:r>
    </w:p>
    <w:p w14:paraId="273DAD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cketQuantityString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 %@"</w:t>
      </w:r>
      <w:r w:rsidRPr="00E40CF7">
        <w:rPr>
          <w:color w:val="000000"/>
          <w:sz w:val="22"/>
          <w:szCs w:val="22"/>
          <w:lang w:val="en-US"/>
        </w:rPr>
        <w:t>, dataString, [</w:t>
      </w:r>
      <w:r w:rsidRPr="00E40CF7">
        <w:rPr>
          <w:color w:val="3F6E74"/>
          <w:sz w:val="22"/>
          <w:szCs w:val="22"/>
          <w:lang w:val="en-US"/>
        </w:rPr>
        <w:t>MTValueConverter</w:t>
      </w:r>
      <w:r w:rsidRPr="00E40CF7">
        <w:rPr>
          <w:color w:val="000000"/>
          <w:sz w:val="22"/>
          <w:szCs w:val="22"/>
          <w:lang w:val="en-US"/>
        </w:rPr>
        <w:t xml:space="preserve"> </w:t>
      </w:r>
      <w:r w:rsidRPr="00E40CF7">
        <w:rPr>
          <w:color w:val="26474B"/>
          <w:sz w:val="22"/>
          <w:szCs w:val="22"/>
          <w:lang w:val="en-US"/>
        </w:rPr>
        <w:t>readableStringForType</w:t>
      </w:r>
      <w:r w:rsidRPr="00E40CF7">
        <w:rPr>
          <w:color w:val="000000"/>
          <w:sz w:val="22"/>
          <w:szCs w:val="22"/>
          <w:lang w:val="en-US"/>
        </w:rPr>
        <w:t>:dataType]];</w:t>
      </w:r>
    </w:p>
    <w:p w14:paraId="04256C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AB780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B6D0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ackage = [[responseModel.</w:t>
      </w:r>
      <w:r w:rsidRPr="00E40CF7">
        <w:rPr>
          <w:color w:val="3F6E74"/>
          <w:sz w:val="22"/>
          <w:szCs w:val="22"/>
          <w:lang w:val="en-US"/>
        </w:rPr>
        <w:t>dataPackage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3F6E74"/>
          <w:sz w:val="22"/>
          <w:szCs w:val="22"/>
          <w:lang w:val="en-US"/>
        </w:rPr>
        <w:t>MTDataPackages</w:t>
      </w:r>
      <w:r w:rsidRPr="00E40CF7">
        <w:rPr>
          <w:color w:val="000000"/>
          <w:sz w:val="22"/>
          <w:szCs w:val="22"/>
          <w:lang w:val="en-US"/>
        </w:rPr>
        <w:t xml:space="preserve"> * </w:t>
      </w:r>
      <w:r w:rsidRPr="00E40CF7">
        <w:rPr>
          <w:color w:val="AA0D91"/>
          <w:sz w:val="22"/>
          <w:szCs w:val="22"/>
          <w:lang w:val="en-US"/>
        </w:rPr>
        <w:t>_Nonnull</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lt;</w:t>
      </w:r>
      <w:r w:rsidRPr="00E40CF7">
        <w:rPr>
          <w:color w:val="5C2699"/>
          <w:sz w:val="22"/>
          <w:szCs w:val="22"/>
          <w:lang w:val="en-US"/>
        </w:rPr>
        <w:t>NSString</w:t>
      </w:r>
      <w:r w:rsidRPr="00E40CF7">
        <w:rPr>
          <w:color w:val="000000"/>
          <w:sz w:val="22"/>
          <w:szCs w:val="22"/>
          <w:lang w:val="en-US"/>
        </w:rPr>
        <w:t xml:space="preserve"> *,</w:t>
      </w:r>
      <w:r w:rsidRPr="00E40CF7">
        <w:rPr>
          <w:color w:val="AA0D91"/>
          <w:sz w:val="22"/>
          <w:szCs w:val="22"/>
          <w:lang w:val="en-US"/>
        </w:rPr>
        <w:t>id</w:t>
      </w:r>
      <w:r w:rsidRPr="00E40CF7">
        <w:rPr>
          <w:color w:val="000000"/>
          <w:sz w:val="22"/>
          <w:szCs w:val="22"/>
          <w:lang w:val="en-US"/>
        </w:rPr>
        <w:t xml:space="preserve">&gt; * </w:t>
      </w:r>
      <w:r w:rsidRPr="00E40CF7">
        <w:rPr>
          <w:color w:val="AA0D91"/>
          <w:sz w:val="22"/>
          <w:szCs w:val="22"/>
          <w:lang w:val="en-US"/>
        </w:rPr>
        <w:t>_Nullable</w:t>
      </w:r>
      <w:r w:rsidRPr="00E40CF7">
        <w:rPr>
          <w:color w:val="000000"/>
          <w:sz w:val="22"/>
          <w:szCs w:val="22"/>
          <w:lang w:val="en-US"/>
        </w:rPr>
        <w:t xml:space="preserve"> bindings) {</w:t>
      </w:r>
    </w:p>
    <w:p w14:paraId="6C7BD12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w:t>
      </w:r>
      <w:r w:rsidRPr="00E40CF7">
        <w:rPr>
          <w:color w:val="3F6E74"/>
          <w:sz w:val="22"/>
          <w:szCs w:val="22"/>
          <w:lang w:val="en-US"/>
        </w:rPr>
        <w:t>productId</w:t>
      </w:r>
      <w:r w:rsidRPr="00E40CF7">
        <w:rPr>
          <w:color w:val="000000"/>
          <w:sz w:val="22"/>
          <w:szCs w:val="22"/>
          <w:lang w:val="en-US"/>
        </w:rPr>
        <w:t xml:space="preserve"> </w:t>
      </w:r>
      <w:r w:rsidRPr="00E40CF7">
        <w:rPr>
          <w:color w:val="2E0D6E"/>
          <w:sz w:val="22"/>
          <w:szCs w:val="22"/>
          <w:lang w:val="en-US"/>
        </w:rPr>
        <w:t>isEqualToString</w:t>
      </w:r>
      <w:r w:rsidRPr="00E40CF7">
        <w:rPr>
          <w:color w:val="000000"/>
          <w:sz w:val="22"/>
          <w:szCs w:val="22"/>
          <w:lang w:val="en-US"/>
        </w:rPr>
        <w:t>:reccuringBucket.</w:t>
      </w:r>
      <w:r w:rsidRPr="00E40CF7">
        <w:rPr>
          <w:color w:val="3F6E74"/>
          <w:sz w:val="22"/>
          <w:szCs w:val="22"/>
          <w:lang w:val="en-US"/>
        </w:rPr>
        <w:t>productId</w:t>
      </w:r>
      <w:r w:rsidRPr="00E40CF7">
        <w:rPr>
          <w:color w:val="000000"/>
          <w:sz w:val="22"/>
          <w:szCs w:val="22"/>
          <w:lang w:val="en-US"/>
        </w:rPr>
        <w:t>];</w:t>
      </w:r>
    </w:p>
    <w:p w14:paraId="65137F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irstObject</w:t>
      </w:r>
      <w:r w:rsidRPr="00E40CF7">
        <w:rPr>
          <w:color w:val="000000"/>
          <w:sz w:val="22"/>
          <w:szCs w:val="22"/>
          <w:lang w:val="en-US"/>
        </w:rPr>
        <w:t>];</w:t>
      </w:r>
    </w:p>
    <w:p w14:paraId="381C174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8B5ACC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ManangePlanValuePerMonthCellModel</w:t>
      </w:r>
      <w:r w:rsidRPr="00E40CF7">
        <w:rPr>
          <w:color w:val="000000"/>
          <w:sz w:val="22"/>
          <w:szCs w:val="22"/>
          <w:lang w:val="en-US"/>
        </w:rPr>
        <w:t xml:space="preserve"> *perMonthCellModel = [[</w:t>
      </w:r>
      <w:r w:rsidRPr="00E40CF7">
        <w:rPr>
          <w:color w:val="5C2699"/>
          <w:sz w:val="22"/>
          <w:szCs w:val="22"/>
          <w:lang w:val="en-US"/>
        </w:rPr>
        <w:t>MTManangePlanValuePerMonthCell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5CB2FC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MTOverviewStatisticsCell:ManagePlanPrisepla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598144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w:t>
      </w:r>
      <w:r w:rsidRPr="00E40CF7">
        <w:rPr>
          <w:color w:val="000000"/>
          <w:sz w:val="22"/>
          <w:szCs w:val="22"/>
          <w:lang w:val="en-US"/>
        </w:rPr>
        <w:t xml:space="preserve"> = subscriptionCellModel.</w:t>
      </w:r>
      <w:r w:rsidRPr="00E40CF7">
        <w:rPr>
          <w:color w:val="3F6E74"/>
          <w:sz w:val="22"/>
          <w:szCs w:val="22"/>
          <w:lang w:val="en-US"/>
        </w:rPr>
        <w:t>planName</w:t>
      </w:r>
      <w:r w:rsidRPr="00E40CF7">
        <w:rPr>
          <w:color w:val="000000"/>
          <w:sz w:val="22"/>
          <w:szCs w:val="22"/>
          <w:lang w:val="en-US"/>
        </w:rPr>
        <w:t>;</w:t>
      </w:r>
    </w:p>
    <w:p w14:paraId="4F1BC0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subscriptionCellModel.</w:t>
      </w:r>
      <w:r w:rsidRPr="00E40CF7">
        <w:rPr>
          <w:color w:val="3F6E74"/>
          <w:sz w:val="22"/>
          <w:szCs w:val="22"/>
          <w:lang w:val="en-US"/>
        </w:rPr>
        <w:t>monthlyCost</w:t>
      </w:r>
      <w:r w:rsidRPr="00E40CF7">
        <w:rPr>
          <w:color w:val="1C00CF"/>
          <w:sz w:val="22"/>
          <w:szCs w:val="22"/>
          <w:lang w:val="en-US"/>
        </w:rPr>
        <w:t>)</w:t>
      </w:r>
      <w:r w:rsidRPr="00E40CF7">
        <w:rPr>
          <w:color w:val="000000"/>
          <w:sz w:val="22"/>
          <w:szCs w:val="22"/>
          <w:lang w:val="en-US"/>
        </w:rPr>
        <w:t>;</w:t>
      </w:r>
    </w:p>
    <w:p w14:paraId="76A732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73996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NewPriceplan = subserviceType == </w:t>
      </w:r>
      <w:r w:rsidRPr="00E40CF7">
        <w:rPr>
          <w:color w:val="26474B"/>
          <w:sz w:val="22"/>
          <w:szCs w:val="22"/>
          <w:lang w:val="en-US"/>
        </w:rPr>
        <w:t>MTPricePlanTypeFixed</w:t>
      </w:r>
      <w:r w:rsidRPr="00E40CF7">
        <w:rPr>
          <w:color w:val="000000"/>
          <w:sz w:val="22"/>
          <w:szCs w:val="22"/>
          <w:lang w:val="en-US"/>
        </w:rPr>
        <w:t xml:space="preserve"> || subserviceType == </w:t>
      </w:r>
      <w:r w:rsidRPr="00E40CF7">
        <w:rPr>
          <w:color w:val="26474B"/>
          <w:sz w:val="22"/>
          <w:szCs w:val="22"/>
          <w:lang w:val="en-US"/>
        </w:rPr>
        <w:t>MTPricePlanTypeVariable</w:t>
      </w:r>
      <w:r w:rsidRPr="00E40CF7">
        <w:rPr>
          <w:color w:val="000000"/>
          <w:sz w:val="22"/>
          <w:szCs w:val="22"/>
          <w:lang w:val="en-US"/>
        </w:rPr>
        <w:t>;</w:t>
      </w:r>
    </w:p>
    <w:p w14:paraId="4757B5C9"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0AE5A8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NewPriceplan &amp;&amp; package) {</w:t>
      </w:r>
    </w:p>
    <w:p w14:paraId="277FFC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subtitle2</w:t>
      </w:r>
      <w:r w:rsidRPr="00E40CF7">
        <w:rPr>
          <w:color w:val="000000"/>
          <w:sz w:val="22"/>
          <w:szCs w:val="22"/>
          <w:lang w:val="en-US"/>
        </w:rPr>
        <w:t xml:space="preserve"> = bucketQuantityString;</w:t>
      </w:r>
    </w:p>
    <w:p w14:paraId="740559D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erMonthCellModel.</w:t>
      </w:r>
      <w:r w:rsidRPr="00E40CF7">
        <w:rPr>
          <w:color w:val="5C2699"/>
          <w:sz w:val="22"/>
          <w:szCs w:val="22"/>
          <w:lang w:val="en-US"/>
        </w:rPr>
        <w:t>monthlyPrice2</w:t>
      </w:r>
      <w:r w:rsidRPr="00E40CF7">
        <w:rPr>
          <w:color w:val="000000"/>
          <w:sz w:val="22"/>
          <w:szCs w:val="22"/>
          <w:lang w:val="en-US"/>
        </w:rPr>
        <w:t xml:space="preserve"> = </w:t>
      </w:r>
      <w:r w:rsidRPr="00E40CF7">
        <w:rPr>
          <w:color w:val="1C00CF"/>
          <w:sz w:val="22"/>
          <w:szCs w:val="22"/>
          <w:lang w:val="en-US"/>
        </w:rPr>
        <w:t>@(</w:t>
      </w:r>
      <w:r w:rsidRPr="00E40CF7">
        <w:rPr>
          <w:color w:val="000000"/>
          <w:sz w:val="22"/>
          <w:szCs w:val="22"/>
          <w:lang w:val="en-US"/>
        </w:rPr>
        <w:t>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1C00CF"/>
          <w:sz w:val="22"/>
          <w:szCs w:val="22"/>
          <w:lang w:val="en-US"/>
        </w:rPr>
        <w:t>)</w:t>
      </w:r>
      <w:r w:rsidRPr="00E40CF7">
        <w:rPr>
          <w:color w:val="000000"/>
          <w:sz w:val="22"/>
          <w:szCs w:val="22"/>
          <w:lang w:val="en-US"/>
        </w:rPr>
        <w:t>;</w:t>
      </w:r>
    </w:p>
    <w:p w14:paraId="0C555E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206392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CB16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categori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pricePlanCategori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11DF4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PricePlanCategories</w:t>
      </w:r>
      <w:r w:rsidRPr="00E40CF7">
        <w:rPr>
          <w:color w:val="000000"/>
          <w:sz w:val="22"/>
          <w:szCs w:val="22"/>
          <w:lang w:val="en-US"/>
        </w:rPr>
        <w:t xml:space="preserve"> *category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pricePlanCategories</w:t>
      </w:r>
      <w:r w:rsidRPr="00E40CF7">
        <w:rPr>
          <w:color w:val="000000"/>
          <w:sz w:val="22"/>
          <w:szCs w:val="22"/>
          <w:lang w:val="en-US"/>
        </w:rPr>
        <w:t>) {</w:t>
      </w:r>
    </w:p>
    <w:p w14:paraId="154A97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PricePlan</w:t>
      </w:r>
      <w:r w:rsidRPr="00E40CF7">
        <w:rPr>
          <w:color w:val="000000"/>
          <w:sz w:val="22"/>
          <w:szCs w:val="22"/>
          <w:lang w:val="en-US"/>
        </w:rPr>
        <w:t xml:space="preserve"> *pricePlan = [[</w:t>
      </w:r>
      <w:r w:rsidRPr="00E40CF7">
        <w:rPr>
          <w:color w:val="3F6E74"/>
          <w:sz w:val="22"/>
          <w:szCs w:val="22"/>
          <w:lang w:val="en-US"/>
        </w:rPr>
        <w:t>MTPricePlan</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699FC3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3F6E74"/>
          <w:sz w:val="22"/>
          <w:szCs w:val="22"/>
          <w:lang w:val="en-US"/>
        </w:rPr>
        <w:t>MTPricePlan</w:t>
      </w:r>
      <w:r w:rsidRPr="00E40CF7">
        <w:rPr>
          <w:color w:val="000000"/>
          <w:sz w:val="22"/>
          <w:szCs w:val="22"/>
          <w:lang w:val="en-US"/>
        </w:rPr>
        <w:t xml:space="preserve"> </w:t>
      </w:r>
      <w:r w:rsidRPr="00E40CF7">
        <w:rPr>
          <w:color w:val="26474B"/>
          <w:sz w:val="22"/>
          <w:szCs w:val="22"/>
          <w:lang w:val="en-US"/>
        </w:rPr>
        <w:t>pricePlanTypeFromString</w:t>
      </w:r>
      <w:r w:rsidRPr="00E40CF7">
        <w:rPr>
          <w:color w:val="000000"/>
          <w:sz w:val="22"/>
          <w:szCs w:val="22"/>
          <w:lang w:val="en-US"/>
        </w:rPr>
        <w:t>:category.</w:t>
      </w:r>
      <w:r w:rsidRPr="00E40CF7">
        <w:rPr>
          <w:color w:val="3F6E74"/>
          <w:sz w:val="22"/>
          <w:szCs w:val="22"/>
          <w:lang w:val="en-US"/>
        </w:rPr>
        <w:t>type</w:t>
      </w:r>
      <w:r w:rsidRPr="00E40CF7">
        <w:rPr>
          <w:color w:val="000000"/>
          <w:sz w:val="22"/>
          <w:szCs w:val="22"/>
          <w:lang w:val="en-US"/>
        </w:rPr>
        <w:t>];</w:t>
      </w:r>
    </w:p>
    <w:p w14:paraId="3129762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ricePlan.</w:t>
      </w:r>
      <w:r w:rsidRPr="00E40CF7">
        <w:rPr>
          <w:color w:val="3F6E74"/>
          <w:sz w:val="22"/>
          <w:szCs w:val="22"/>
          <w:lang w:val="en-US"/>
        </w:rPr>
        <w:t>unitPrice</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Fixed</w:t>
      </w:r>
      <w:r w:rsidRPr="00E40CF7">
        <w:rPr>
          <w:color w:val="000000"/>
          <w:sz w:val="22"/>
          <w:szCs w:val="22"/>
          <w:lang w:val="en-US"/>
        </w:rPr>
        <w:t xml:space="preserve"> ? category.</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 xml:space="preserve"> : category.</w:t>
      </w:r>
      <w:r w:rsidRPr="00E40CF7">
        <w:rPr>
          <w:color w:val="3F6E74"/>
          <w:sz w:val="22"/>
          <w:szCs w:val="22"/>
          <w:lang w:val="en-US"/>
        </w:rPr>
        <w:t>callPric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1EA7C9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NA</w:t>
      </w:r>
      <w:r w:rsidRPr="00E40CF7">
        <w:rPr>
          <w:color w:val="000000"/>
          <w:sz w:val="22"/>
          <w:szCs w:val="22"/>
          <w:lang w:val="en-US"/>
        </w:rPr>
        <w:t xml:space="preserve"> || pricePlan.</w:t>
      </w:r>
      <w:r w:rsidRPr="00E40CF7">
        <w:rPr>
          <w:color w:val="3F6E74"/>
          <w:sz w:val="22"/>
          <w:szCs w:val="22"/>
          <w:lang w:val="en-US"/>
        </w:rPr>
        <w:t>type</w:t>
      </w:r>
      <w:r w:rsidRPr="00E40CF7">
        <w:rPr>
          <w:color w:val="000000"/>
          <w:sz w:val="22"/>
          <w:szCs w:val="22"/>
          <w:lang w:val="en-US"/>
        </w:rPr>
        <w:t xml:space="preserve"> != </w:t>
      </w:r>
      <w:r w:rsidRPr="00E40CF7">
        <w:rPr>
          <w:color w:val="26474B"/>
          <w:sz w:val="22"/>
          <w:szCs w:val="22"/>
          <w:lang w:val="en-US"/>
        </w:rPr>
        <w:t>MTPricePlanTypeUndefined</w:t>
      </w:r>
      <w:r w:rsidRPr="00E40CF7">
        <w:rPr>
          <w:color w:val="000000"/>
          <w:sz w:val="22"/>
          <w:szCs w:val="22"/>
          <w:lang w:val="en-US"/>
        </w:rPr>
        <w:t>) {</w:t>
      </w:r>
    </w:p>
    <w:p w14:paraId="25F5D0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ategories </w:t>
      </w:r>
      <w:r w:rsidRPr="00E40CF7">
        <w:rPr>
          <w:color w:val="2E0D6E"/>
          <w:sz w:val="22"/>
          <w:szCs w:val="22"/>
          <w:lang w:val="en-US"/>
        </w:rPr>
        <w:t>addObject</w:t>
      </w:r>
      <w:r w:rsidRPr="00E40CF7">
        <w:rPr>
          <w:color w:val="000000"/>
          <w:sz w:val="22"/>
          <w:szCs w:val="22"/>
          <w:lang w:val="en-US"/>
        </w:rPr>
        <w:t>:pricePlan];</w:t>
      </w:r>
    </w:p>
    <w:p w14:paraId="625766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E05ACD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C3FB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B9B4B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dataPackages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responseModel.</w:t>
      </w:r>
      <w:r w:rsidRPr="00E40CF7">
        <w:rPr>
          <w:color w:val="3F6E74"/>
          <w:sz w:val="22"/>
          <w:szCs w:val="22"/>
          <w:lang w:val="en-US"/>
        </w:rPr>
        <w:t>dataPackage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6F9A3F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DataPackages</w:t>
      </w:r>
      <w:r w:rsidRPr="00E40CF7">
        <w:rPr>
          <w:color w:val="000000"/>
          <w:sz w:val="22"/>
          <w:szCs w:val="22"/>
          <w:lang w:val="en-US"/>
        </w:rPr>
        <w:t xml:space="preserve"> *possibleDataPackage </w:t>
      </w:r>
      <w:r w:rsidRPr="00E40CF7">
        <w:rPr>
          <w:color w:val="AA0D91"/>
          <w:sz w:val="22"/>
          <w:szCs w:val="22"/>
          <w:lang w:val="en-US"/>
        </w:rPr>
        <w:t>in</w:t>
      </w:r>
      <w:r w:rsidRPr="00E40CF7">
        <w:rPr>
          <w:color w:val="000000"/>
          <w:sz w:val="22"/>
          <w:szCs w:val="22"/>
          <w:lang w:val="en-US"/>
        </w:rPr>
        <w:t xml:space="preserve"> responseModel.</w:t>
      </w:r>
      <w:r w:rsidRPr="00E40CF7">
        <w:rPr>
          <w:color w:val="3F6E74"/>
          <w:sz w:val="22"/>
          <w:szCs w:val="22"/>
          <w:lang w:val="en-US"/>
        </w:rPr>
        <w:t>dataPackages</w:t>
      </w:r>
      <w:r w:rsidRPr="00E40CF7">
        <w:rPr>
          <w:color w:val="000000"/>
          <w:sz w:val="22"/>
          <w:szCs w:val="22"/>
          <w:lang w:val="en-US"/>
        </w:rPr>
        <w:t>) {</w:t>
      </w:r>
    </w:p>
    <w:p w14:paraId="0B7B85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ossibleDataPackage.</w:t>
      </w:r>
      <w:r w:rsidRPr="00E40CF7">
        <w:rPr>
          <w:color w:val="3F6E74"/>
          <w:sz w:val="22"/>
          <w:szCs w:val="22"/>
          <w:lang w:val="en-US"/>
        </w:rPr>
        <w:t>productId</w:t>
      </w:r>
      <w:r w:rsidRPr="00E40CF7">
        <w:rPr>
          <w:color w:val="000000"/>
          <w:sz w:val="22"/>
          <w:szCs w:val="22"/>
          <w:lang w:val="en-US"/>
        </w:rPr>
        <w:t>) {</w:t>
      </w:r>
    </w:p>
    <w:p w14:paraId="1CBE5E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DataPackage</w:t>
      </w:r>
      <w:r w:rsidRPr="00E40CF7">
        <w:rPr>
          <w:color w:val="000000"/>
          <w:sz w:val="22"/>
          <w:szCs w:val="22"/>
          <w:lang w:val="en-US"/>
        </w:rPr>
        <w:t xml:space="preserve"> *dataPackage = [[</w:t>
      </w:r>
      <w:r w:rsidRPr="00E40CF7">
        <w:rPr>
          <w:color w:val="3F6E74"/>
          <w:sz w:val="22"/>
          <w:szCs w:val="22"/>
          <w:lang w:val="en-US"/>
        </w:rPr>
        <w:t>MTDataPackag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4E4EECA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oductId</w:t>
      </w:r>
      <w:r w:rsidRPr="00E40CF7">
        <w:rPr>
          <w:color w:val="000000"/>
          <w:sz w:val="22"/>
          <w:szCs w:val="22"/>
          <w:lang w:val="en-US"/>
        </w:rPr>
        <w:t xml:space="preserve"> = possibleDataPackage.</w:t>
      </w:r>
      <w:r w:rsidRPr="00E40CF7">
        <w:rPr>
          <w:color w:val="3F6E74"/>
          <w:sz w:val="22"/>
          <w:szCs w:val="22"/>
          <w:lang w:val="en-US"/>
        </w:rPr>
        <w:t>productId</w:t>
      </w:r>
      <w:r w:rsidRPr="00E40CF7">
        <w:rPr>
          <w:color w:val="000000"/>
          <w:sz w:val="22"/>
          <w:szCs w:val="22"/>
          <w:lang w:val="en-US"/>
        </w:rPr>
        <w:t>;</w:t>
      </w:r>
    </w:p>
    <w:p w14:paraId="44DA57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additionalMonthlyFee</w:t>
      </w:r>
      <w:r w:rsidRPr="00E40CF7">
        <w:rPr>
          <w:color w:val="000000"/>
          <w:sz w:val="22"/>
          <w:szCs w:val="22"/>
          <w:lang w:val="en-US"/>
        </w:rPr>
        <w:t xml:space="preserve"> = possibleDataPackage.</w:t>
      </w:r>
      <w:r w:rsidRPr="00E40CF7">
        <w:rPr>
          <w:color w:val="3F6E74"/>
          <w:sz w:val="22"/>
          <w:szCs w:val="22"/>
          <w:lang w:val="en-US"/>
        </w:rPr>
        <w:t>monthlyFee</w:t>
      </w:r>
      <w:r w:rsidRPr="00E40CF7">
        <w:rPr>
          <w:color w:val="000000"/>
          <w:sz w:val="22"/>
          <w:szCs w:val="22"/>
          <w:lang w:val="en-US"/>
        </w:rPr>
        <w:t>.</w:t>
      </w:r>
      <w:r w:rsidRPr="00E40CF7">
        <w:rPr>
          <w:color w:val="3F6E74"/>
          <w:sz w:val="22"/>
          <w:szCs w:val="22"/>
          <w:lang w:val="en-US"/>
        </w:rPr>
        <w:t>value</w:t>
      </w:r>
      <w:r w:rsidRPr="00E40CF7">
        <w:rPr>
          <w:color w:val="000000"/>
          <w:sz w:val="22"/>
          <w:szCs w:val="22"/>
          <w:lang w:val="en-US"/>
        </w:rPr>
        <w:t>;</w:t>
      </w:r>
    </w:p>
    <w:p w14:paraId="0756F6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w:t>
      </w:r>
      <w:r w:rsidRPr="00E40CF7">
        <w:rPr>
          <w:color w:val="3F6E74"/>
          <w:sz w:val="22"/>
          <w:szCs w:val="22"/>
          <w:lang w:val="en-US"/>
        </w:rPr>
        <w:t>pricePlanName</w:t>
      </w:r>
      <w:r w:rsidRPr="00E40CF7">
        <w:rPr>
          <w:color w:val="000000"/>
          <w:sz w:val="22"/>
          <w:szCs w:val="22"/>
          <w:lang w:val="en-US"/>
        </w:rPr>
        <w:t xml:space="preserve"> = possibleDataPackage.</w:t>
      </w:r>
      <w:r w:rsidRPr="00E40CF7">
        <w:rPr>
          <w:color w:val="3F6E74"/>
          <w:sz w:val="22"/>
          <w:szCs w:val="22"/>
          <w:lang w:val="en-US"/>
        </w:rPr>
        <w:t>pricePlanName</w:t>
      </w:r>
      <w:r w:rsidRPr="00E40CF7">
        <w:rPr>
          <w:color w:val="000000"/>
          <w:sz w:val="22"/>
          <w:szCs w:val="22"/>
          <w:lang w:val="en-US"/>
        </w:rPr>
        <w:t>;</w:t>
      </w:r>
    </w:p>
    <w:p w14:paraId="2E36044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Packages </w:t>
      </w:r>
      <w:r w:rsidRPr="00E40CF7">
        <w:rPr>
          <w:color w:val="2E0D6E"/>
          <w:sz w:val="22"/>
          <w:szCs w:val="22"/>
          <w:lang w:val="en-US"/>
        </w:rPr>
        <w:t>addObject</w:t>
      </w:r>
      <w:r w:rsidRPr="00E40CF7">
        <w:rPr>
          <w:color w:val="000000"/>
          <w:sz w:val="22"/>
          <w:szCs w:val="22"/>
          <w:lang w:val="en-US"/>
        </w:rPr>
        <w:t>:dataPackage];</w:t>
      </w:r>
    </w:p>
    <w:p w14:paraId="694E33D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8278D1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05D220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EEF228"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3F6E74"/>
          <w:sz w:val="22"/>
          <w:szCs w:val="22"/>
          <w:lang w:val="en-US"/>
        </w:rPr>
        <w:t>MTPossibleSubscriptionConfigurationsModel</w:t>
      </w:r>
      <w:r w:rsidRPr="00E40CF7">
        <w:rPr>
          <w:color w:val="000000"/>
          <w:sz w:val="22"/>
          <w:szCs w:val="22"/>
          <w:lang w:val="en-US"/>
        </w:rPr>
        <w:t xml:space="preserve"> *configModel = [[</w:t>
      </w:r>
      <w:r w:rsidRPr="00E40CF7">
        <w:rPr>
          <w:color w:val="3F6E74"/>
          <w:sz w:val="22"/>
          <w:szCs w:val="22"/>
          <w:lang w:val="en-US"/>
        </w:rPr>
        <w:t>MTPossibleSubscriptionConfigurationsMode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CCCC8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categories</w:t>
      </w:r>
      <w:r w:rsidRPr="00E40CF7">
        <w:rPr>
          <w:color w:val="000000"/>
          <w:sz w:val="22"/>
          <w:szCs w:val="22"/>
          <w:lang w:val="en-US"/>
        </w:rPr>
        <w:t xml:space="preserve"> = categories;</w:t>
      </w:r>
    </w:p>
    <w:p w14:paraId="572C9D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nfigModel.</w:t>
      </w:r>
      <w:r w:rsidRPr="00E40CF7">
        <w:rPr>
          <w:color w:val="3F6E74"/>
          <w:sz w:val="22"/>
          <w:szCs w:val="22"/>
          <w:lang w:val="en-US"/>
        </w:rPr>
        <w:t>possibleDataPackages</w:t>
      </w:r>
      <w:r w:rsidRPr="00E40CF7">
        <w:rPr>
          <w:color w:val="000000"/>
          <w:sz w:val="22"/>
          <w:szCs w:val="22"/>
          <w:lang w:val="en-US"/>
        </w:rPr>
        <w:t xml:space="preserve"> = dataPackages;</w:t>
      </w:r>
    </w:p>
    <w:p w14:paraId="65B4F9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AE3DF5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42FC17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perMonthCellModel, configModel, reccuringBucket, subserviceType, isNewPriceplan, error);</w:t>
      </w:r>
    </w:p>
    <w:p w14:paraId="5C16A0D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B2536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BA79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5E424A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5E22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possibleSubscriptionConfigurations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22693AE2"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A04BCFB" w14:textId="77777777" w:rsidR="00E40CF7" w:rsidRPr="00E40CF7" w:rsidRDefault="00E40CF7" w:rsidP="00E40CF7">
      <w:pPr>
        <w:pStyle w:val="13"/>
        <w:rPr>
          <w:color w:val="000000"/>
          <w:sz w:val="22"/>
          <w:szCs w:val="22"/>
          <w:lang w:val="en-US"/>
        </w:rPr>
      </w:pPr>
    </w:p>
    <w:p w14:paraId="62D2AA9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hangeSubscriptionWithPricePlanName:(</w:t>
      </w:r>
      <w:r w:rsidRPr="00E40CF7">
        <w:rPr>
          <w:color w:val="5C2699"/>
          <w:sz w:val="22"/>
          <w:szCs w:val="22"/>
          <w:lang w:val="en-US"/>
        </w:rPr>
        <w:t>NSString</w:t>
      </w:r>
      <w:r w:rsidRPr="00E40CF7">
        <w:rPr>
          <w:color w:val="000000"/>
          <w:sz w:val="22"/>
          <w:szCs w:val="22"/>
          <w:lang w:val="en-US"/>
        </w:rPr>
        <w:t xml:space="preserve"> *)pricePlanName</w:t>
      </w:r>
    </w:p>
    <w:p w14:paraId="46E779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dataVolume:(</w:t>
      </w:r>
      <w:r w:rsidRPr="00E40CF7">
        <w:rPr>
          <w:color w:val="5C2699"/>
          <w:sz w:val="22"/>
          <w:szCs w:val="22"/>
          <w:lang w:val="en-US"/>
        </w:rPr>
        <w:t>NSString</w:t>
      </w:r>
      <w:r w:rsidRPr="00E40CF7">
        <w:rPr>
          <w:color w:val="000000"/>
          <w:sz w:val="22"/>
          <w:szCs w:val="22"/>
          <w:lang w:val="en-US"/>
        </w:rPr>
        <w:t xml:space="preserve"> *)dataVolume</w:t>
      </w:r>
    </w:p>
    <w:p w14:paraId="391A42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ompletionHandler:(</w:t>
      </w:r>
      <w:r w:rsidRPr="00E40CF7">
        <w:rPr>
          <w:color w:val="3F6E74"/>
          <w:sz w:val="22"/>
          <w:szCs w:val="22"/>
          <w:lang w:val="en-US"/>
        </w:rPr>
        <w:t>MTApplicationServiceCompletionHandler</w:t>
      </w:r>
      <w:r w:rsidRPr="00E40CF7">
        <w:rPr>
          <w:color w:val="000000"/>
          <w:sz w:val="22"/>
          <w:szCs w:val="22"/>
          <w:lang w:val="en-US"/>
        </w:rPr>
        <w:t>)handler</w:t>
      </w:r>
    </w:p>
    <w:p w14:paraId="3F6B989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DCAAE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etworkManager</w:t>
      </w:r>
      <w:r w:rsidRPr="00E40CF7">
        <w:rPr>
          <w:color w:val="000000"/>
          <w:sz w:val="22"/>
          <w:szCs w:val="22"/>
          <w:lang w:val="en-US"/>
        </w:rPr>
        <w:t xml:space="preserve"> *networkManager = [</w:t>
      </w:r>
      <w:r w:rsidRPr="00E40CF7">
        <w:rPr>
          <w:color w:val="3F6E74"/>
          <w:sz w:val="22"/>
          <w:szCs w:val="22"/>
          <w:lang w:val="en-US"/>
        </w:rPr>
        <w:t>MTNetworkManager</w:t>
      </w:r>
      <w:r w:rsidRPr="00E40CF7">
        <w:rPr>
          <w:color w:val="000000"/>
          <w:sz w:val="22"/>
          <w:szCs w:val="22"/>
          <w:lang w:val="en-US"/>
        </w:rPr>
        <w:t xml:space="preserve"> </w:t>
      </w:r>
      <w:r w:rsidRPr="00E40CF7">
        <w:rPr>
          <w:color w:val="26474B"/>
          <w:sz w:val="22"/>
          <w:szCs w:val="22"/>
          <w:lang w:val="en-US"/>
        </w:rPr>
        <w:t>sharedManager</w:t>
      </w:r>
      <w:r w:rsidRPr="00E40CF7">
        <w:rPr>
          <w:color w:val="000000"/>
          <w:sz w:val="22"/>
          <w:szCs w:val="22"/>
          <w:lang w:val="en-US"/>
        </w:rPr>
        <w:t>];</w:t>
      </w:r>
    </w:p>
    <w:p w14:paraId="038DB6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E8E41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Dictionary</w:t>
      </w:r>
      <w:r w:rsidRPr="00E40CF7">
        <w:rPr>
          <w:color w:val="000000"/>
          <w:sz w:val="22"/>
          <w:szCs w:val="22"/>
          <w:lang w:val="en-US"/>
        </w:rPr>
        <w:t xml:space="preserve"> *params = [</w:t>
      </w:r>
      <w:r w:rsidRPr="00E40CF7">
        <w:rPr>
          <w:color w:val="5C2699"/>
          <w:sz w:val="22"/>
          <w:szCs w:val="22"/>
          <w:lang w:val="en-US"/>
        </w:rPr>
        <w:t>NSMutableDictionary</w:t>
      </w:r>
      <w:r w:rsidRPr="00E40CF7">
        <w:rPr>
          <w:color w:val="000000"/>
          <w:sz w:val="22"/>
          <w:szCs w:val="22"/>
          <w:lang w:val="en-US"/>
        </w:rPr>
        <w:t xml:space="preserve"> </w:t>
      </w:r>
      <w:r w:rsidRPr="00E40CF7">
        <w:rPr>
          <w:color w:val="2E0D6E"/>
          <w:sz w:val="22"/>
          <w:szCs w:val="22"/>
          <w:lang w:val="en-US"/>
        </w:rPr>
        <w:t>dictionaryWithCapacity</w:t>
      </w:r>
      <w:r w:rsidRPr="00E40CF7">
        <w:rPr>
          <w:color w:val="000000"/>
          <w:sz w:val="22"/>
          <w:szCs w:val="22"/>
          <w:lang w:val="en-US"/>
        </w:rPr>
        <w:t>:</w:t>
      </w:r>
      <w:r w:rsidRPr="00E40CF7">
        <w:rPr>
          <w:color w:val="1C00CF"/>
          <w:sz w:val="22"/>
          <w:szCs w:val="22"/>
          <w:lang w:val="en-US"/>
        </w:rPr>
        <w:t>2</w:t>
      </w:r>
      <w:r w:rsidRPr="00E40CF7">
        <w:rPr>
          <w:color w:val="000000"/>
          <w:sz w:val="22"/>
          <w:szCs w:val="22"/>
          <w:lang w:val="en-US"/>
        </w:rPr>
        <w:t>];</w:t>
      </w:r>
    </w:p>
    <w:p w14:paraId="6272D1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pricePlanName.</w:t>
      </w:r>
      <w:r w:rsidRPr="00E40CF7">
        <w:rPr>
          <w:color w:val="5C2699"/>
          <w:sz w:val="22"/>
          <w:szCs w:val="22"/>
          <w:lang w:val="en-US"/>
        </w:rPr>
        <w:t>length</w:t>
      </w:r>
      <w:r w:rsidRPr="00E40CF7">
        <w:rPr>
          <w:color w:val="000000"/>
          <w:sz w:val="22"/>
          <w:szCs w:val="22"/>
          <w:lang w:val="en-US"/>
        </w:rPr>
        <w:t>) {</w:t>
      </w:r>
    </w:p>
    <w:p w14:paraId="69EDD9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arams[</w:t>
      </w:r>
      <w:r w:rsidRPr="00E40CF7">
        <w:rPr>
          <w:sz w:val="22"/>
          <w:szCs w:val="22"/>
          <w:lang w:val="en-US"/>
        </w:rPr>
        <w:t>@"priceplanType"</w:t>
      </w:r>
      <w:r w:rsidRPr="00E40CF7">
        <w:rPr>
          <w:color w:val="000000"/>
          <w:sz w:val="22"/>
          <w:szCs w:val="22"/>
          <w:lang w:val="en-US"/>
        </w:rPr>
        <w:t>] = pricePlanName;</w:t>
      </w:r>
    </w:p>
    <w:p w14:paraId="64B47B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ED76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dataVolume) {</w:t>
      </w:r>
    </w:p>
    <w:p w14:paraId="02D7A8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params[</w:t>
      </w:r>
      <w:r w:rsidRPr="00E40CF7">
        <w:rPr>
          <w:sz w:val="22"/>
          <w:szCs w:val="22"/>
          <w:lang w:val="en-US"/>
        </w:rPr>
        <w:t>@"dataVolume"</w:t>
      </w:r>
      <w:r w:rsidRPr="00E40CF7">
        <w:rPr>
          <w:color w:val="000000"/>
          <w:sz w:val="22"/>
          <w:szCs w:val="22"/>
          <w:lang w:val="en-US"/>
        </w:rPr>
        <w:t>] = dataVolume;</w:t>
      </w:r>
    </w:p>
    <w:p w14:paraId="265C523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ECAEF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5FA5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sisdn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MSISDN</w:t>
      </w:r>
      <w:r w:rsidRPr="00E40CF7">
        <w:rPr>
          <w:color w:val="000000"/>
          <w:sz w:val="22"/>
          <w:szCs w:val="22"/>
          <w:lang w:val="en-US"/>
        </w:rPr>
        <w:t>];</w:t>
      </w:r>
    </w:p>
    <w:p w14:paraId="1267B69C"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2FD547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sisdn.</w:t>
      </w:r>
      <w:r w:rsidRPr="00E40CF7">
        <w:rPr>
          <w:color w:val="5C2699"/>
          <w:sz w:val="22"/>
          <w:szCs w:val="22"/>
          <w:lang w:val="en-US"/>
        </w:rPr>
        <w:t>length</w:t>
      </w:r>
      <w:r w:rsidRPr="00E40CF7">
        <w:rPr>
          <w:color w:val="000000"/>
          <w:sz w:val="22"/>
          <w:szCs w:val="22"/>
          <w:lang w:val="en-US"/>
        </w:rPr>
        <w:t>) {</w:t>
      </w:r>
    </w:p>
    <w:p w14:paraId="2413A96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handler) {</w:t>
      </w:r>
    </w:p>
    <w:p w14:paraId="215662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ompletionHandlerQueue</w:t>
      </w:r>
      <w:r w:rsidRPr="00E40CF7">
        <w:rPr>
          <w:color w:val="000000"/>
          <w:sz w:val="22"/>
          <w:szCs w:val="22"/>
          <w:lang w:val="en-US"/>
        </w:rPr>
        <w:t>, ^{</w:t>
      </w:r>
    </w:p>
    <w:p w14:paraId="0A024E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errorWithBadParams</w:t>
      </w:r>
      <w:r w:rsidRPr="00E40CF7">
        <w:rPr>
          <w:color w:val="000000"/>
          <w:sz w:val="22"/>
          <w:szCs w:val="22"/>
          <w:lang w:val="en-US"/>
        </w:rPr>
        <w:t>:</w:t>
      </w:r>
      <w:r w:rsidRPr="00E40CF7">
        <w:rPr>
          <w:color w:val="1C00CF"/>
          <w:sz w:val="22"/>
          <w:szCs w:val="22"/>
          <w:lang w:val="en-US"/>
        </w:rPr>
        <w:t>@[</w:t>
      </w:r>
      <w:r w:rsidRPr="00E40CF7">
        <w:rPr>
          <w:sz w:val="22"/>
          <w:szCs w:val="22"/>
          <w:lang w:val="en-US"/>
        </w:rPr>
        <w:t>@"msisdn"</w:t>
      </w:r>
      <w:r w:rsidRPr="00E40CF7">
        <w:rPr>
          <w:color w:val="1C00CF"/>
          <w:sz w:val="22"/>
          <w:szCs w:val="22"/>
          <w:lang w:val="en-US"/>
        </w:rPr>
        <w:t>]</w:t>
      </w:r>
      <w:r w:rsidRPr="00E40CF7">
        <w:rPr>
          <w:color w:val="000000"/>
          <w:sz w:val="22"/>
          <w:szCs w:val="22"/>
          <w:lang w:val="en-US"/>
        </w:rPr>
        <w:t>]);</w:t>
      </w:r>
    </w:p>
    <w:p w14:paraId="159A41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9D635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BF39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07FC7A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E3CFE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DAC39D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0334EF3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cancel</w:t>
      </w:r>
      <w:r w:rsidRPr="00E40CF7">
        <w:rPr>
          <w:color w:val="000000"/>
          <w:sz w:val="22"/>
          <w:szCs w:val="22"/>
          <w:lang w:val="en-US"/>
        </w:rPr>
        <w:t>];</w:t>
      </w:r>
    </w:p>
    <w:p w14:paraId="20C9C4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 [networkManager </w:t>
      </w:r>
      <w:r w:rsidRPr="00E40CF7">
        <w:rPr>
          <w:color w:val="26474B"/>
          <w:sz w:val="22"/>
          <w:szCs w:val="22"/>
          <w:lang w:val="en-US"/>
        </w:rPr>
        <w:t>networkTaskWithURLRequestPath</w:t>
      </w:r>
      <w:r w:rsidRPr="00E40CF7">
        <w:rPr>
          <w:color w:val="000000"/>
          <w:sz w:val="22"/>
          <w:szCs w:val="22"/>
          <w:lang w:val="en-US"/>
        </w:rPr>
        <w:t>:</w:t>
      </w:r>
      <w:r w:rsidRPr="00E40CF7">
        <w:rPr>
          <w:color w:val="3F6E74"/>
          <w:sz w:val="22"/>
          <w:szCs w:val="22"/>
          <w:lang w:val="en-US"/>
        </w:rPr>
        <w:t>MTNetworkOperationRequestPathPutSubscriptionsMsisdnPriceplan</w:t>
      </w:r>
    </w:p>
    <w:p w14:paraId="777CCE6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validResponseCodes</w:t>
      </w:r>
      <w:r w:rsidRPr="00E40CF7">
        <w:rPr>
          <w:color w:val="000000"/>
          <w:sz w:val="22"/>
          <w:szCs w:val="22"/>
          <w:lang w:val="en-US"/>
        </w:rPr>
        <w:t>:</w:t>
      </w:r>
      <w:r w:rsidRPr="00E40CF7">
        <w:rPr>
          <w:color w:val="AA0D91"/>
          <w:sz w:val="22"/>
          <w:szCs w:val="22"/>
          <w:lang w:val="en-US"/>
        </w:rPr>
        <w:t>nil</w:t>
      </w:r>
    </w:p>
    <w:p w14:paraId="0A0870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erverVersion</w:t>
      </w:r>
      <w:r w:rsidRPr="00E40CF7">
        <w:rPr>
          <w:color w:val="000000"/>
          <w:sz w:val="22"/>
          <w:szCs w:val="22"/>
          <w:lang w:val="en-US"/>
        </w:rPr>
        <w:t>:</w:t>
      </w:r>
      <w:r w:rsidRPr="00E40CF7">
        <w:rPr>
          <w:color w:val="AA0D91"/>
          <w:sz w:val="22"/>
          <w:szCs w:val="22"/>
          <w:lang w:val="en-US"/>
        </w:rPr>
        <w:t>nil</w:t>
      </w:r>
    </w:p>
    <w:p w14:paraId="00E251E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requestPathParam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msisdn</w:t>
      </w:r>
      <w:r w:rsidRPr="00E40CF7">
        <w:rPr>
          <w:color w:val="1C00CF"/>
          <w:sz w:val="22"/>
          <w:szCs w:val="22"/>
          <w:lang w:val="en-US"/>
        </w:rPr>
        <w:t>]</w:t>
      </w:r>
    </w:p>
    <w:p w14:paraId="056DD2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params</w:t>
      </w:r>
      <w:r w:rsidRPr="00E40CF7">
        <w:rPr>
          <w:color w:val="000000"/>
          <w:sz w:val="22"/>
          <w:szCs w:val="22"/>
          <w:lang w:val="en-US"/>
        </w:rPr>
        <w:t>:params</w:t>
      </w:r>
    </w:p>
    <w:p w14:paraId="61373D8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useParamsInHTTPBody</w:t>
      </w:r>
      <w:r w:rsidRPr="00E40CF7">
        <w:rPr>
          <w:color w:val="000000"/>
          <w:sz w:val="22"/>
          <w:szCs w:val="22"/>
          <w:lang w:val="en-US"/>
        </w:rPr>
        <w:t>:</w:t>
      </w:r>
      <w:r w:rsidRPr="00E40CF7">
        <w:rPr>
          <w:color w:val="AA0D91"/>
          <w:sz w:val="22"/>
          <w:szCs w:val="22"/>
          <w:lang w:val="en-US"/>
        </w:rPr>
        <w:t>YES</w:t>
      </w:r>
    </w:p>
    <w:p w14:paraId="1F40B9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HTTPMethod</w:t>
      </w:r>
      <w:r w:rsidRPr="00E40CF7">
        <w:rPr>
          <w:color w:val="000000"/>
          <w:sz w:val="22"/>
          <w:szCs w:val="22"/>
          <w:lang w:val="en-US"/>
        </w:rPr>
        <w:t>:</w:t>
      </w:r>
      <w:r w:rsidRPr="00E40CF7">
        <w:rPr>
          <w:sz w:val="22"/>
          <w:szCs w:val="22"/>
          <w:lang w:val="en-US"/>
        </w:rPr>
        <w:t>@"PUT"</w:t>
      </w:r>
    </w:p>
    <w:p w14:paraId="111B055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ceLoad</w:t>
      </w:r>
      <w:r w:rsidRPr="00E40CF7">
        <w:rPr>
          <w:color w:val="000000"/>
          <w:sz w:val="22"/>
          <w:szCs w:val="22"/>
          <w:lang w:val="en-US"/>
        </w:rPr>
        <w:t>:</w:t>
      </w:r>
      <w:r w:rsidRPr="00E40CF7">
        <w:rPr>
          <w:color w:val="AA0D91"/>
          <w:sz w:val="22"/>
          <w:szCs w:val="22"/>
          <w:lang w:val="en-US"/>
        </w:rPr>
        <w:t>YES</w:t>
      </w:r>
    </w:p>
    <w:p w14:paraId="54A931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YES</w:t>
      </w:r>
    </w:p>
    <w:p w14:paraId="79D153C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Data</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Model, </w:t>
      </w:r>
      <w:r w:rsidRPr="00E40CF7">
        <w:rPr>
          <w:color w:val="5C2699"/>
          <w:sz w:val="22"/>
          <w:szCs w:val="22"/>
          <w:lang w:val="en-US"/>
        </w:rPr>
        <w:t>NSError</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error, </w:t>
      </w:r>
      <w:r w:rsidRPr="00E40CF7">
        <w:rPr>
          <w:color w:val="AA0D91"/>
          <w:sz w:val="22"/>
          <w:szCs w:val="22"/>
          <w:lang w:val="en-US"/>
        </w:rPr>
        <w:t>BOOL</w:t>
      </w:r>
      <w:r w:rsidRPr="00E40CF7">
        <w:rPr>
          <w:color w:val="000000"/>
          <w:sz w:val="22"/>
          <w:szCs w:val="22"/>
          <w:lang w:val="en-US"/>
        </w:rPr>
        <w:t xml:space="preserve"> isResponseCashed, </w:t>
      </w:r>
      <w:r w:rsidRPr="00E40CF7">
        <w:rPr>
          <w:color w:val="5C2699"/>
          <w:sz w:val="22"/>
          <w:szCs w:val="22"/>
          <w:lang w:val="en-US"/>
        </w:rPr>
        <w:t>NSHTTPURLResponse</w:t>
      </w:r>
      <w:r w:rsidRPr="00E40CF7">
        <w:rPr>
          <w:color w:val="000000"/>
          <w:sz w:val="22"/>
          <w:szCs w:val="22"/>
          <w:lang w:val="en-US"/>
        </w:rPr>
        <w:t xml:space="preserve"> * </w:t>
      </w:r>
      <w:r w:rsidRPr="00E40CF7">
        <w:rPr>
          <w:color w:val="AA0D91"/>
          <w:sz w:val="22"/>
          <w:szCs w:val="22"/>
          <w:lang w:val="en-US"/>
        </w:rPr>
        <w:t>__nullable</w:t>
      </w:r>
      <w:r w:rsidRPr="00E40CF7">
        <w:rPr>
          <w:color w:val="000000"/>
          <w:sz w:val="22"/>
          <w:szCs w:val="22"/>
          <w:lang w:val="en-US"/>
        </w:rPr>
        <w:t xml:space="preserve"> response) {</w:t>
      </w:r>
    </w:p>
    <w:p w14:paraId="6E8718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handler) {</w:t>
      </w:r>
    </w:p>
    <w:p w14:paraId="4FBD739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207FA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sync</w:t>
      </w:r>
      <w:r w:rsidRPr="00E40CF7">
        <w:rPr>
          <w:color w:val="000000"/>
          <w:sz w:val="22"/>
          <w:szCs w:val="22"/>
          <w:lang w:val="en-US"/>
        </w:rPr>
        <w:t>(strongSelf.</w:t>
      </w:r>
      <w:r w:rsidRPr="00E40CF7">
        <w:rPr>
          <w:color w:val="3F6E74"/>
          <w:sz w:val="22"/>
          <w:szCs w:val="22"/>
          <w:lang w:val="en-US"/>
        </w:rPr>
        <w:t>completionHandlerQueue</w:t>
      </w:r>
      <w:r w:rsidRPr="00E40CF7">
        <w:rPr>
          <w:color w:val="000000"/>
          <w:sz w:val="22"/>
          <w:szCs w:val="22"/>
          <w:lang w:val="en-US"/>
        </w:rPr>
        <w:t>, ^{</w:t>
      </w:r>
    </w:p>
    <w:p w14:paraId="7733956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handler(error);</w:t>
      </w:r>
    </w:p>
    <w:p w14:paraId="10F812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7F7D4B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A9428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0D6B31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hangeSubscriptionTask</w:t>
      </w:r>
      <w:r w:rsidRPr="00E40CF7">
        <w:rPr>
          <w:color w:val="000000"/>
          <w:sz w:val="22"/>
          <w:szCs w:val="22"/>
          <w:lang w:val="en-US"/>
        </w:rPr>
        <w:t xml:space="preserve"> </w:t>
      </w:r>
      <w:r w:rsidRPr="00E40CF7">
        <w:rPr>
          <w:color w:val="26474B"/>
          <w:sz w:val="22"/>
          <w:szCs w:val="22"/>
          <w:lang w:val="en-US"/>
        </w:rPr>
        <w:t>start</w:t>
      </w:r>
      <w:r w:rsidRPr="00E40CF7">
        <w:rPr>
          <w:color w:val="000000"/>
          <w:sz w:val="22"/>
          <w:szCs w:val="22"/>
          <w:lang w:val="en-US"/>
        </w:rPr>
        <w:t>];</w:t>
      </w:r>
    </w:p>
    <w:p w14:paraId="6443D106"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8B6AEF8" w14:textId="77777777" w:rsidR="00E40CF7" w:rsidRPr="00E40CF7" w:rsidRDefault="00E40CF7" w:rsidP="00E40CF7">
      <w:pPr>
        <w:pStyle w:val="13"/>
        <w:rPr>
          <w:color w:val="000000"/>
          <w:sz w:val="22"/>
          <w:szCs w:val="22"/>
          <w:lang w:val="en-US"/>
        </w:rPr>
      </w:pPr>
    </w:p>
    <w:p w14:paraId="33632720"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Helpers</w:t>
      </w:r>
    </w:p>
    <w:p w14:paraId="7DE0D7F4" w14:textId="77777777" w:rsidR="00E40CF7" w:rsidRPr="00E40CF7" w:rsidRDefault="00E40CF7" w:rsidP="00E40CF7">
      <w:pPr>
        <w:pStyle w:val="13"/>
        <w:rPr>
          <w:color w:val="000000"/>
          <w:sz w:val="22"/>
          <w:szCs w:val="22"/>
          <w:lang w:val="en-US"/>
        </w:rPr>
      </w:pPr>
    </w:p>
    <w:p w14:paraId="35C9A9F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3F6E74"/>
          <w:sz w:val="22"/>
          <w:szCs w:val="22"/>
          <w:lang w:val="en-US"/>
        </w:rPr>
        <w:t>MTOverviewStatisticCellModel</w:t>
      </w:r>
      <w:r w:rsidRPr="00E40CF7">
        <w:rPr>
          <w:color w:val="000000"/>
          <w:sz w:val="22"/>
          <w:szCs w:val="22"/>
          <w:lang w:val="en-US"/>
        </w:rPr>
        <w:t xml:space="preserve"> *)statisticCellModelFrom:(</w:t>
      </w:r>
      <w:r w:rsidRPr="00E40CF7">
        <w:rPr>
          <w:color w:val="3F6E74"/>
          <w:sz w:val="22"/>
          <w:szCs w:val="22"/>
          <w:lang w:val="en-US"/>
        </w:rPr>
        <w:t>MTGetSubscriptionsMsisdnResponse</w:t>
      </w:r>
      <w:r w:rsidRPr="00E40CF7">
        <w:rPr>
          <w:color w:val="000000"/>
          <w:sz w:val="22"/>
          <w:szCs w:val="22"/>
          <w:lang w:val="en-US"/>
        </w:rPr>
        <w:t xml:space="preserve"> *)responseModel forOverview:(</w:t>
      </w:r>
      <w:r w:rsidRPr="00E40CF7">
        <w:rPr>
          <w:color w:val="AA0D91"/>
          <w:sz w:val="22"/>
          <w:szCs w:val="22"/>
          <w:lang w:val="en-US"/>
        </w:rPr>
        <w:t>BOOL</w:t>
      </w:r>
      <w:r w:rsidRPr="00E40CF7">
        <w:rPr>
          <w:color w:val="000000"/>
          <w:sz w:val="22"/>
          <w:szCs w:val="22"/>
          <w:lang w:val="en-US"/>
        </w:rPr>
        <w:t>)flag</w:t>
      </w:r>
    </w:p>
    <w:p w14:paraId="148A728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E5859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StatisticCellModel</w:t>
      </w:r>
      <w:r w:rsidRPr="00E40CF7">
        <w:rPr>
          <w:color w:val="000000"/>
          <w:sz w:val="22"/>
          <w:szCs w:val="22"/>
          <w:lang w:val="en-US"/>
        </w:rPr>
        <w:t xml:space="preserve"> *subscriptionCellModel;</w:t>
      </w:r>
    </w:p>
    <w:p w14:paraId="3E7F558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011A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 = [</w:t>
      </w:r>
      <w:r w:rsidRPr="00E40CF7">
        <w:rPr>
          <w:color w:val="3F6E74"/>
          <w:sz w:val="22"/>
          <w:szCs w:val="22"/>
          <w:lang w:val="en-US"/>
        </w:rPr>
        <w:t>MTOverviewStatistic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6357D2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cellType</w:t>
      </w:r>
      <w:r w:rsidRPr="00E40CF7">
        <w:rPr>
          <w:color w:val="000000"/>
          <w:sz w:val="22"/>
          <w:szCs w:val="22"/>
          <w:lang w:val="en-US"/>
        </w:rPr>
        <w:t xml:space="preserve"> = flag ? </w:t>
      </w:r>
      <w:r w:rsidRPr="00E40CF7">
        <w:rPr>
          <w:color w:val="26474B"/>
          <w:sz w:val="22"/>
          <w:szCs w:val="22"/>
          <w:lang w:val="en-US"/>
        </w:rPr>
        <w:t>MTOverviewStatisticCellModelTypeOverview</w:t>
      </w:r>
      <w:r w:rsidRPr="00E40CF7">
        <w:rPr>
          <w:color w:val="000000"/>
          <w:sz w:val="22"/>
          <w:szCs w:val="22"/>
          <w:lang w:val="en-US"/>
        </w:rPr>
        <w:t xml:space="preserve"> : </w:t>
      </w:r>
      <w:r w:rsidRPr="00E40CF7">
        <w:rPr>
          <w:color w:val="26474B"/>
          <w:sz w:val="22"/>
          <w:szCs w:val="22"/>
          <w:lang w:val="en-US"/>
        </w:rPr>
        <w:t>MTOverviewStatisticCellModelTypeManagePlan</w:t>
      </w:r>
      <w:r w:rsidRPr="00E40CF7">
        <w:rPr>
          <w:color w:val="000000"/>
          <w:sz w:val="22"/>
          <w:szCs w:val="22"/>
          <w:lang w:val="en-US"/>
        </w:rPr>
        <w:t>;</w:t>
      </w:r>
    </w:p>
    <w:p w14:paraId="3B2212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Name</w:t>
      </w:r>
      <w:r w:rsidRPr="00E40CF7">
        <w:rPr>
          <w:color w:val="000000"/>
          <w:sz w:val="22"/>
          <w:szCs w:val="22"/>
          <w:lang w:val="en-US"/>
        </w:rPr>
        <w:t xml:space="preserve"> = responseModel.</w:t>
      </w:r>
      <w:r w:rsidRPr="00E40CF7">
        <w:rPr>
          <w:color w:val="3F6E74"/>
          <w:sz w:val="22"/>
          <w:szCs w:val="22"/>
          <w:lang w:val="en-US"/>
        </w:rPr>
        <w:t>subscriptionName</w:t>
      </w:r>
      <w:r w:rsidRPr="00E40CF7">
        <w:rPr>
          <w:color w:val="000000"/>
          <w:sz w:val="22"/>
          <w:szCs w:val="22"/>
          <w:lang w:val="en-US"/>
        </w:rPr>
        <w:t>;</w:t>
      </w:r>
    </w:p>
    <w:p w14:paraId="25248B5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Title</w:t>
      </w:r>
      <w:r w:rsidRPr="00E40CF7">
        <w:rPr>
          <w:color w:val="000000"/>
          <w:sz w:val="22"/>
          <w:szCs w:val="22"/>
          <w:lang w:val="en-US"/>
        </w:rPr>
        <w:t xml:space="preserve"> = [responseModel.</w:t>
      </w:r>
      <w:r w:rsidRPr="00E40CF7">
        <w:rPr>
          <w:color w:val="3F6E74"/>
          <w:sz w:val="22"/>
          <w:szCs w:val="22"/>
          <w:lang w:val="en-US"/>
        </w:rPr>
        <w:t>msisdn</w:t>
      </w:r>
      <w:r w:rsidRPr="00E40CF7">
        <w:rPr>
          <w:color w:val="000000"/>
          <w:sz w:val="22"/>
          <w:szCs w:val="22"/>
          <w:lang w:val="en-US"/>
        </w:rPr>
        <w:t xml:space="preserve"> </w:t>
      </w:r>
      <w:r w:rsidRPr="00E40CF7">
        <w:rPr>
          <w:color w:val="26474B"/>
          <w:sz w:val="22"/>
          <w:szCs w:val="22"/>
          <w:lang w:val="en-US"/>
        </w:rPr>
        <w:t>prefixedPhoneNumber</w:t>
      </w:r>
      <w:r w:rsidRPr="00E40CF7">
        <w:rPr>
          <w:color w:val="000000"/>
          <w:sz w:val="22"/>
          <w:szCs w:val="22"/>
          <w:lang w:val="en-US"/>
        </w:rPr>
        <w:t>];</w:t>
      </w:r>
    </w:p>
    <w:p w14:paraId="060300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planDisplayName</w:t>
      </w:r>
      <w:r w:rsidRPr="00E40CF7">
        <w:rPr>
          <w:color w:val="000000"/>
          <w:sz w:val="22"/>
          <w:szCs w:val="22"/>
          <w:lang w:val="en-US"/>
        </w:rPr>
        <w:t xml:space="preserve"> = responseModel.</w:t>
      </w:r>
      <w:r w:rsidRPr="00E40CF7">
        <w:rPr>
          <w:color w:val="3F6E74"/>
          <w:sz w:val="22"/>
          <w:szCs w:val="22"/>
          <w:lang w:val="en-US"/>
        </w:rPr>
        <w:t>alias</w:t>
      </w:r>
      <w:r w:rsidRPr="00E40CF7">
        <w:rPr>
          <w:color w:val="000000"/>
          <w:sz w:val="22"/>
          <w:szCs w:val="22"/>
          <w:lang w:val="en-US"/>
        </w:rPr>
        <w:t>;</w:t>
      </w:r>
    </w:p>
    <w:p w14:paraId="3C2A50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validUntilDate</w:t>
      </w:r>
      <w:r w:rsidRPr="00E40CF7">
        <w:rPr>
          <w:color w:val="000000"/>
          <w:sz w:val="22"/>
          <w:szCs w:val="22"/>
          <w:lang w:val="en-US"/>
        </w:rPr>
        <w:t xml:space="preserve"> = responseModel.</w:t>
      </w:r>
      <w:r w:rsidRPr="00E40CF7">
        <w:rPr>
          <w:color w:val="3F6E74"/>
          <w:sz w:val="22"/>
          <w:szCs w:val="22"/>
          <w:lang w:val="en-US"/>
        </w:rPr>
        <w:t>bindingEndDate</w:t>
      </w:r>
      <w:r w:rsidRPr="00E40CF7">
        <w:rPr>
          <w:color w:val="000000"/>
          <w:sz w:val="22"/>
          <w:szCs w:val="22"/>
          <w:lang w:val="en-US"/>
        </w:rPr>
        <w:t xml:space="preserve"> &gt; </w:t>
      </w:r>
      <w:r w:rsidRPr="00E40CF7">
        <w:rPr>
          <w:color w:val="1C00CF"/>
          <w:sz w:val="22"/>
          <w:szCs w:val="22"/>
          <w:lang w:val="en-US"/>
        </w:rPr>
        <w:t>0</w:t>
      </w:r>
      <w:r w:rsidRPr="00E40CF7">
        <w:rPr>
          <w:color w:val="000000"/>
          <w:sz w:val="22"/>
          <w:szCs w:val="22"/>
          <w:lang w:val="en-US"/>
        </w:rPr>
        <w:t xml:space="preserve"> ? [</w:t>
      </w:r>
      <w:r w:rsidRPr="00E40CF7">
        <w:rPr>
          <w:color w:val="5C2699"/>
          <w:sz w:val="22"/>
          <w:szCs w:val="22"/>
          <w:lang w:val="en-US"/>
        </w:rPr>
        <w:t>NSDate</w:t>
      </w:r>
      <w:r w:rsidRPr="00E40CF7">
        <w:rPr>
          <w:color w:val="000000"/>
          <w:sz w:val="22"/>
          <w:szCs w:val="22"/>
          <w:lang w:val="en-US"/>
        </w:rPr>
        <w:t xml:space="preserve"> </w:t>
      </w:r>
      <w:r w:rsidRPr="00E40CF7">
        <w:rPr>
          <w:color w:val="26474B"/>
          <w:sz w:val="22"/>
          <w:szCs w:val="22"/>
          <w:lang w:val="en-US"/>
        </w:rPr>
        <w:t>dateByAddingMiliSecondsTimeIntervslSince1970</w:t>
      </w:r>
      <w:r w:rsidRPr="00E40CF7">
        <w:rPr>
          <w:color w:val="000000"/>
          <w:sz w:val="22"/>
          <w:szCs w:val="22"/>
          <w:lang w:val="en-US"/>
        </w:rPr>
        <w:t>:responseModel.</w:t>
      </w:r>
      <w:r w:rsidRPr="00E40CF7">
        <w:rPr>
          <w:color w:val="3F6E74"/>
          <w:sz w:val="22"/>
          <w:szCs w:val="22"/>
          <w:lang w:val="en-US"/>
        </w:rPr>
        <w:t>bindingEndDate</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E6CB6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String</w:t>
      </w:r>
      <w:r w:rsidRPr="00E40CF7">
        <w:rPr>
          <w:color w:val="000000"/>
          <w:sz w:val="22"/>
          <w:szCs w:val="22"/>
          <w:lang w:val="en-US"/>
        </w:rPr>
        <w:t xml:space="preserve"> *mountlyFeeIncVat =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5C2699"/>
          <w:sz w:val="22"/>
          <w:szCs w:val="22"/>
          <w:lang w:val="en-US"/>
        </w:rPr>
        <w:t>NSString</w:t>
      </w:r>
      <w:r w:rsidRPr="00E40CF7">
        <w:rPr>
          <w:color w:val="000000"/>
          <w:sz w:val="22"/>
          <w:szCs w:val="22"/>
          <w:lang w:val="en-US"/>
        </w:rPr>
        <w:t xml:space="preserve"> </w:t>
      </w:r>
      <w:r w:rsidRPr="00E40CF7">
        <w:rPr>
          <w:color w:val="2E0D6E"/>
          <w:sz w:val="22"/>
          <w:szCs w:val="22"/>
          <w:lang w:val="en-US"/>
        </w:rPr>
        <w:t>stringWithFormat</w:t>
      </w:r>
      <w:r w:rsidRPr="00E40CF7">
        <w:rPr>
          <w:color w:val="000000"/>
          <w:sz w:val="22"/>
          <w:szCs w:val="22"/>
          <w:lang w:val="en-US"/>
        </w:rPr>
        <w:t>:</w:t>
      </w:r>
      <w:r w:rsidRPr="00E40CF7">
        <w:rPr>
          <w:sz w:val="22"/>
          <w:szCs w:val="22"/>
          <w:lang w:val="en-US"/>
        </w:rPr>
        <w:t>@"%f"</w:t>
      </w:r>
      <w:r w:rsidRPr="00E40CF7">
        <w:rPr>
          <w:color w:val="000000"/>
          <w:sz w:val="22"/>
          <w:szCs w:val="22"/>
          <w:lang w:val="en-US"/>
        </w:rPr>
        <w:t>, responseModel.</w:t>
      </w:r>
      <w:r w:rsidRPr="00E40CF7">
        <w:rPr>
          <w:color w:val="3F6E74"/>
          <w:sz w:val="22"/>
          <w:szCs w:val="22"/>
          <w:lang w:val="en-US"/>
        </w:rPr>
        <w:t>details</w:t>
      </w:r>
      <w:r w:rsidRPr="00E40CF7">
        <w:rPr>
          <w:color w:val="000000"/>
          <w:sz w:val="22"/>
          <w:szCs w:val="22"/>
          <w:lang w:val="en-US"/>
        </w:rPr>
        <w:t>.</w:t>
      </w:r>
      <w:r w:rsidRPr="00E40CF7">
        <w:rPr>
          <w:color w:val="3F6E74"/>
          <w:sz w:val="22"/>
          <w:szCs w:val="22"/>
          <w:lang w:val="en-US"/>
        </w:rPr>
        <w:t>monthlyFeeIncVat</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35AD7381" w14:textId="7E290909" w:rsidR="00E40CF7" w:rsidRPr="00E40CF7" w:rsidRDefault="00E40CF7" w:rsidP="00783C15">
      <w:pPr>
        <w:pStyle w:val="13"/>
        <w:rPr>
          <w:color w:val="000000"/>
          <w:sz w:val="22"/>
          <w:szCs w:val="22"/>
          <w:lang w:val="en-US"/>
        </w:rPr>
      </w:pPr>
      <w:r w:rsidRPr="00E40CF7">
        <w:rPr>
          <w:color w:val="000000"/>
          <w:sz w:val="22"/>
          <w:szCs w:val="22"/>
          <w:lang w:val="en-US"/>
        </w:rPr>
        <w:t xml:space="preserve">    subscriptionCellModel.</w:t>
      </w:r>
      <w:r w:rsidRPr="00E40CF7">
        <w:rPr>
          <w:color w:val="3F6E74"/>
          <w:sz w:val="22"/>
          <w:szCs w:val="22"/>
          <w:lang w:val="en-US"/>
        </w:rPr>
        <w:t>monthlyCost</w:t>
      </w:r>
      <w:r w:rsidRPr="00E40CF7">
        <w:rPr>
          <w:color w:val="000000"/>
          <w:sz w:val="22"/>
          <w:szCs w:val="22"/>
          <w:lang w:val="en-US"/>
        </w:rPr>
        <w:t xml:space="preserve"> = mountlyFeeIncVat.</w:t>
      </w:r>
      <w:r w:rsidRPr="00E40CF7">
        <w:rPr>
          <w:color w:val="5C2699"/>
          <w:sz w:val="22"/>
          <w:szCs w:val="22"/>
          <w:lang w:val="en-US"/>
        </w:rPr>
        <w:t>length</w:t>
      </w:r>
      <w:r w:rsidRPr="00E40CF7">
        <w:rPr>
          <w:color w:val="000000"/>
          <w:sz w:val="22"/>
          <w:szCs w:val="22"/>
          <w:lang w:val="en-US"/>
        </w:rPr>
        <w:t xml:space="preserve"> ? mountlyFeeIncVat.</w:t>
      </w:r>
      <w:r w:rsidRPr="00E40CF7">
        <w:rPr>
          <w:color w:val="5C2699"/>
          <w:sz w:val="22"/>
          <w:szCs w:val="22"/>
          <w:lang w:val="en-US"/>
        </w:rPr>
        <w:t>floatValue</w:t>
      </w:r>
      <w:r w:rsidRPr="00E40CF7">
        <w:rPr>
          <w:color w:val="000000"/>
          <w:sz w:val="22"/>
          <w:szCs w:val="22"/>
          <w:lang w:val="en-US"/>
        </w:rPr>
        <w:t xml:space="preserve"> : </w:t>
      </w:r>
      <w:r w:rsidRPr="00E40CF7">
        <w:rPr>
          <w:color w:val="5C2699"/>
          <w:sz w:val="22"/>
          <w:szCs w:val="22"/>
          <w:lang w:val="en-US"/>
        </w:rPr>
        <w:t>NSNotFound</w:t>
      </w:r>
      <w:r w:rsidRPr="00E40CF7">
        <w:rPr>
          <w:color w:val="000000"/>
          <w:sz w:val="22"/>
          <w:szCs w:val="22"/>
          <w:lang w:val="en-US"/>
        </w:rPr>
        <w:t>;</w:t>
      </w:r>
    </w:p>
    <w:p w14:paraId="5A34F6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subscriptionCellModel;</w:t>
      </w:r>
    </w:p>
    <w:p w14:paraId="436851E4" w14:textId="208A0A1B" w:rsidR="00E40CF7" w:rsidRPr="00E40CF7" w:rsidRDefault="00E40CF7" w:rsidP="00E40CF7">
      <w:pPr>
        <w:pStyle w:val="13"/>
        <w:rPr>
          <w:color w:val="000000"/>
          <w:sz w:val="22"/>
          <w:szCs w:val="22"/>
          <w:lang w:val="en-US"/>
        </w:rPr>
      </w:pPr>
      <w:r w:rsidRPr="00E40CF7">
        <w:rPr>
          <w:color w:val="000000"/>
          <w:sz w:val="22"/>
          <w:szCs w:val="22"/>
          <w:lang w:val="en-US"/>
        </w:rPr>
        <w:t>}</w:t>
      </w:r>
    </w:p>
    <w:p w14:paraId="141A6A8D"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C38794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ViewController.h"</w:t>
      </w:r>
    </w:p>
    <w:p w14:paraId="0D9182D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CellModel.h"</w:t>
      </w:r>
    </w:p>
    <w:p w14:paraId="22546697"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TipCellModel.h"</w:t>
      </w:r>
    </w:p>
    <w:p w14:paraId="1AF0807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CellModel.h"</w:t>
      </w:r>
    </w:p>
    <w:p w14:paraId="177CB491"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foCellModel.h"</w:t>
      </w:r>
    </w:p>
    <w:p w14:paraId="2627CAA9"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 xml:space="preserve">#import </w:t>
      </w:r>
      <w:r w:rsidRPr="00E40CF7">
        <w:rPr>
          <w:sz w:val="22"/>
          <w:szCs w:val="22"/>
          <w:lang w:val="en-US"/>
        </w:rPr>
        <w:t>"MTOverviewDataCellModel.h"</w:t>
      </w:r>
    </w:p>
    <w:p w14:paraId="5F9680C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ervice.h"</w:t>
      </w:r>
    </w:p>
    <w:p w14:paraId="2BD6FB6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UINavigationBar+MTAdditions.h"</w:t>
      </w:r>
    </w:p>
    <w:p w14:paraId="71787A1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NavigationOverviewViewController.h"</w:t>
      </w:r>
    </w:p>
    <w:p w14:paraId="35F070A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h"</w:t>
      </w:r>
    </w:p>
    <w:p w14:paraId="641E048A"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ButtonCell.h"</w:t>
      </w:r>
    </w:p>
    <w:p w14:paraId="6EA10E7A"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InvoiceService.h"</w:t>
      </w:r>
    </w:p>
    <w:p w14:paraId="33B55130"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NavigationDibsPaymentViewController.h"</w:t>
      </w:r>
    </w:p>
    <w:p w14:paraId="4DF8637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NewInvoiceCellModel.h"</w:t>
      </w:r>
    </w:p>
    <w:p w14:paraId="4D0BF16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sageCell.h"</w:t>
      </w:r>
    </w:p>
    <w:p w14:paraId="5E396A04"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HistoricalDiagramCellModel.h"</w:t>
      </w:r>
    </w:p>
    <w:p w14:paraId="5BA4F49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iagramHistoricalCell.h"</w:t>
      </w:r>
    </w:p>
    <w:p w14:paraId="62493115"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HistoricalBucketsCellView.h"</w:t>
      </w:r>
    </w:p>
    <w:p w14:paraId="2CECCAB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TitleCellModel.h"</w:t>
      </w:r>
    </w:p>
    <w:p w14:paraId="132ACC3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DataShortCellModel.h"</w:t>
      </w:r>
    </w:p>
    <w:p w14:paraId="6BEA2B9B"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Model.h"</w:t>
      </w:r>
    </w:p>
    <w:p w14:paraId="1197C549"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UnbilledSummaryBottomCell.h"</w:t>
      </w:r>
    </w:p>
    <w:p w14:paraId="06782B4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h"</w:t>
      </w:r>
    </w:p>
    <w:p w14:paraId="4B203D1F"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InvoiceCellModel.h"</w:t>
      </w:r>
    </w:p>
    <w:p w14:paraId="2ED5A64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AccountService.h"</w:t>
      </w:r>
    </w:p>
    <w:p w14:paraId="5559C238"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UITableView+MTAdditions.h"</w:t>
      </w:r>
    </w:p>
    <w:p w14:paraId="6F7CCDE9"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OverviewStatisticsCell.h"</w:t>
      </w:r>
    </w:p>
    <w:p w14:paraId="21F44F3E"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TPlanService.h"</w:t>
      </w:r>
    </w:p>
    <w:p w14:paraId="3490D112" w14:textId="77777777" w:rsidR="00E40CF7" w:rsidRPr="00E40CF7" w:rsidRDefault="00E40CF7" w:rsidP="00E40CF7">
      <w:pPr>
        <w:pStyle w:val="13"/>
        <w:rPr>
          <w:color w:val="643820"/>
          <w:sz w:val="22"/>
          <w:szCs w:val="22"/>
          <w:lang w:val="en-US"/>
        </w:rPr>
      </w:pPr>
      <w:r w:rsidRPr="00E40CF7">
        <w:rPr>
          <w:color w:val="643820"/>
          <w:sz w:val="22"/>
          <w:szCs w:val="22"/>
          <w:lang w:val="en-US"/>
        </w:rPr>
        <w:t xml:space="preserve">#import </w:t>
      </w:r>
      <w:r w:rsidRPr="00E40CF7">
        <w:rPr>
          <w:sz w:val="22"/>
          <w:szCs w:val="22"/>
          <w:lang w:val="en-US"/>
        </w:rPr>
        <w:t>"Mitt-Swift.h"</w:t>
      </w:r>
    </w:p>
    <w:p w14:paraId="32B16752" w14:textId="77777777" w:rsidR="00E40CF7" w:rsidRPr="00E40CF7" w:rsidRDefault="00E40CF7" w:rsidP="00E40CF7">
      <w:pPr>
        <w:pStyle w:val="13"/>
        <w:rPr>
          <w:color w:val="000000"/>
          <w:sz w:val="22"/>
          <w:szCs w:val="22"/>
          <w:lang w:val="en-US"/>
        </w:rPr>
      </w:pPr>
    </w:p>
    <w:p w14:paraId="5AD58F14" w14:textId="77777777" w:rsidR="00E40CF7" w:rsidRPr="00E40CF7" w:rsidRDefault="00E40CF7" w:rsidP="00E40CF7">
      <w:pPr>
        <w:pStyle w:val="13"/>
        <w:rPr>
          <w:color w:val="000000"/>
          <w:sz w:val="22"/>
          <w:szCs w:val="22"/>
          <w:lang w:val="en-US"/>
        </w:rPr>
      </w:pPr>
    </w:p>
    <w:p w14:paraId="4DDEC762" w14:textId="77777777" w:rsidR="00E40CF7" w:rsidRPr="00E40CF7" w:rsidRDefault="00E40CF7" w:rsidP="00E40CF7">
      <w:pPr>
        <w:pStyle w:val="13"/>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BucketsState) {</w:t>
      </w:r>
    </w:p>
    <w:p w14:paraId="7693E1A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BucketsStateDefault         = </w:t>
      </w:r>
      <w:r w:rsidRPr="00E40CF7">
        <w:rPr>
          <w:color w:val="1C00CF"/>
          <w:sz w:val="22"/>
          <w:szCs w:val="22"/>
          <w:lang w:val="en-US"/>
        </w:rPr>
        <w:t>0</w:t>
      </w:r>
      <w:r w:rsidRPr="00E40CF7">
        <w:rPr>
          <w:color w:val="000000"/>
          <w:sz w:val="22"/>
          <w:szCs w:val="22"/>
          <w:lang w:val="en-US"/>
        </w:rPr>
        <w:t>,</w:t>
      </w:r>
    </w:p>
    <w:p w14:paraId="2243AD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BucketsStateShowDataBuckets = </w:t>
      </w:r>
      <w:r w:rsidRPr="00E40CF7">
        <w:rPr>
          <w:color w:val="1C00CF"/>
          <w:sz w:val="22"/>
          <w:szCs w:val="22"/>
          <w:lang w:val="en-US"/>
        </w:rPr>
        <w:t>1</w:t>
      </w:r>
    </w:p>
    <w:p w14:paraId="19759381"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EA88D3C" w14:textId="77777777" w:rsidR="00E40CF7" w:rsidRPr="00E40CF7" w:rsidRDefault="00E40CF7" w:rsidP="00E40CF7">
      <w:pPr>
        <w:pStyle w:val="13"/>
        <w:rPr>
          <w:color w:val="000000"/>
          <w:sz w:val="22"/>
          <w:szCs w:val="22"/>
          <w:lang w:val="en-US"/>
        </w:rPr>
      </w:pPr>
    </w:p>
    <w:p w14:paraId="333F1AAD" w14:textId="77777777" w:rsidR="00E40CF7" w:rsidRPr="00E40CF7" w:rsidRDefault="00E40CF7" w:rsidP="00E40CF7">
      <w:pPr>
        <w:pStyle w:val="13"/>
        <w:rPr>
          <w:color w:val="000000"/>
          <w:sz w:val="22"/>
          <w:szCs w:val="22"/>
          <w:lang w:val="en-US"/>
        </w:rPr>
      </w:pPr>
      <w:r w:rsidRPr="00E40CF7">
        <w:rPr>
          <w:color w:val="AA0D91"/>
          <w:sz w:val="22"/>
          <w:szCs w:val="22"/>
          <w:lang w:val="en-US"/>
        </w:rPr>
        <w:t>typedef</w:t>
      </w:r>
      <w:r w:rsidRPr="00E40CF7">
        <w:rPr>
          <w:color w:val="000000"/>
          <w:sz w:val="22"/>
          <w:szCs w:val="22"/>
          <w:lang w:val="en-US"/>
        </w:rPr>
        <w:t xml:space="preserve"> </w:t>
      </w:r>
      <w:r w:rsidRPr="00E40CF7">
        <w:rPr>
          <w:color w:val="AA0D91"/>
          <w:sz w:val="22"/>
          <w:szCs w:val="22"/>
          <w:lang w:val="en-US"/>
        </w:rPr>
        <w:t>NS_ENUM</w:t>
      </w:r>
      <w:r w:rsidRPr="00E40CF7">
        <w:rPr>
          <w:color w:val="000000"/>
          <w:sz w:val="22"/>
          <w:szCs w:val="22"/>
          <w:lang w:val="en-US"/>
        </w:rPr>
        <w:t>(NSInteger, MTOverviewViewControllerInvoiceState) {</w:t>
      </w:r>
    </w:p>
    <w:p w14:paraId="16EF3D8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InvoiceStateHideInvoiceText = </w:t>
      </w:r>
      <w:r w:rsidRPr="00E40CF7">
        <w:rPr>
          <w:color w:val="1C00CF"/>
          <w:sz w:val="22"/>
          <w:szCs w:val="22"/>
          <w:lang w:val="en-US"/>
        </w:rPr>
        <w:t>0</w:t>
      </w:r>
      <w:r w:rsidRPr="00E40CF7">
        <w:rPr>
          <w:color w:val="000000"/>
          <w:sz w:val="22"/>
          <w:szCs w:val="22"/>
          <w:lang w:val="en-US"/>
        </w:rPr>
        <w:t>,</w:t>
      </w:r>
    </w:p>
    <w:p w14:paraId="7319613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TOverviewViewControllerInvoiceStateShowInvoiceText = </w:t>
      </w:r>
      <w:r w:rsidRPr="00E40CF7">
        <w:rPr>
          <w:color w:val="1C00CF"/>
          <w:sz w:val="22"/>
          <w:szCs w:val="22"/>
          <w:lang w:val="en-US"/>
        </w:rPr>
        <w:t>1</w:t>
      </w:r>
    </w:p>
    <w:p w14:paraId="364CD51D" w14:textId="10A9311C" w:rsidR="00E40CF7" w:rsidRPr="00E40CF7" w:rsidRDefault="00E40CF7" w:rsidP="00783C15">
      <w:pPr>
        <w:pStyle w:val="13"/>
        <w:rPr>
          <w:color w:val="000000"/>
          <w:sz w:val="22"/>
          <w:szCs w:val="22"/>
          <w:lang w:val="en-US"/>
        </w:rPr>
      </w:pPr>
      <w:r w:rsidRPr="00E40CF7">
        <w:rPr>
          <w:color w:val="000000"/>
          <w:sz w:val="22"/>
          <w:szCs w:val="22"/>
          <w:lang w:val="en-US"/>
        </w:rPr>
        <w:t>};</w:t>
      </w:r>
    </w:p>
    <w:p w14:paraId="3C9880CB" w14:textId="77777777" w:rsidR="00E40CF7" w:rsidRPr="00E40CF7" w:rsidRDefault="00E40CF7" w:rsidP="00E40CF7">
      <w:pPr>
        <w:pStyle w:val="13"/>
        <w:rPr>
          <w:color w:val="000000"/>
          <w:sz w:val="22"/>
          <w:szCs w:val="22"/>
          <w:lang w:val="en-US"/>
        </w:rPr>
      </w:pPr>
      <w:r w:rsidRPr="00E40CF7">
        <w:rPr>
          <w:color w:val="AA0D91"/>
          <w:sz w:val="22"/>
          <w:szCs w:val="22"/>
          <w:lang w:val="en-US"/>
        </w:rPr>
        <w:t>@interface</w:t>
      </w:r>
      <w:r w:rsidRPr="00E40CF7">
        <w:rPr>
          <w:color w:val="000000"/>
          <w:sz w:val="22"/>
          <w:szCs w:val="22"/>
          <w:lang w:val="en-US"/>
        </w:rPr>
        <w:t xml:space="preserve"> </w:t>
      </w:r>
      <w:r w:rsidRPr="00E40CF7">
        <w:rPr>
          <w:color w:val="3F6E74"/>
          <w:sz w:val="22"/>
          <w:szCs w:val="22"/>
          <w:lang w:val="en-US"/>
        </w:rPr>
        <w:t>MTOverviewViewController</w:t>
      </w:r>
      <w:r w:rsidRPr="00E40CF7">
        <w:rPr>
          <w:color w:val="000000"/>
          <w:sz w:val="22"/>
          <w:szCs w:val="22"/>
          <w:lang w:val="en-US"/>
        </w:rPr>
        <w:t xml:space="preserve"> ()</w:t>
      </w:r>
    </w:p>
    <w:p w14:paraId="4191BB9F" w14:textId="77777777" w:rsidR="00E40CF7" w:rsidRPr="00E40CF7" w:rsidRDefault="00E40CF7" w:rsidP="00E40CF7">
      <w:pPr>
        <w:pStyle w:val="13"/>
        <w:rPr>
          <w:color w:val="000000"/>
          <w:sz w:val="22"/>
          <w:szCs w:val="22"/>
          <w:lang w:val="en-US"/>
        </w:rPr>
      </w:pPr>
    </w:p>
    <w:p w14:paraId="0ED78E5E"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infoBarButtonItem;</w:t>
      </w:r>
    </w:p>
    <w:p w14:paraId="7E7D6A30"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UIBarButtonItem</w:t>
      </w:r>
      <w:r w:rsidRPr="00E40CF7">
        <w:rPr>
          <w:color w:val="000000"/>
          <w:sz w:val="22"/>
          <w:szCs w:val="22"/>
          <w:lang w:val="en-US"/>
        </w:rPr>
        <w:t xml:space="preserve"> *closeBarButtonItem;</w:t>
      </w:r>
    </w:p>
    <w:p w14:paraId="2C5F9C90" w14:textId="77777777" w:rsidR="00E40CF7" w:rsidRPr="00E40CF7" w:rsidRDefault="00E40CF7" w:rsidP="00E40CF7">
      <w:pPr>
        <w:pStyle w:val="13"/>
        <w:rPr>
          <w:color w:val="000000"/>
          <w:sz w:val="22"/>
          <w:szCs w:val="22"/>
          <w:lang w:val="en-US"/>
        </w:rPr>
      </w:pPr>
    </w:p>
    <w:p w14:paraId="6B061428"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viewModels;</w:t>
      </w:r>
    </w:p>
    <w:p w14:paraId="6340262F"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ternalViewModels;</w:t>
      </w:r>
    </w:p>
    <w:p w14:paraId="2F05C965"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C0BE5E3" w14:textId="77777777" w:rsidR="00E40CF7" w:rsidRPr="00E40CF7" w:rsidRDefault="00E40CF7" w:rsidP="00E40CF7">
      <w:pPr>
        <w:pStyle w:val="13"/>
        <w:rPr>
          <w:color w:val="000000"/>
          <w:sz w:val="22"/>
          <w:szCs w:val="22"/>
          <w:lang w:val="en-US"/>
        </w:rPr>
      </w:pPr>
    </w:p>
    <w:p w14:paraId="3F7EDFCD"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Service</w:t>
      </w:r>
      <w:r w:rsidRPr="00E40CF7">
        <w:rPr>
          <w:color w:val="000000"/>
          <w:sz w:val="22"/>
          <w:szCs w:val="22"/>
          <w:lang w:val="en-US"/>
        </w:rPr>
        <w:t xml:space="preserve"> *overviewService;</w:t>
      </w:r>
    </w:p>
    <w:p w14:paraId="015C8701"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InvoiceService</w:t>
      </w:r>
      <w:r w:rsidRPr="00E40CF7">
        <w:rPr>
          <w:color w:val="000000"/>
          <w:sz w:val="22"/>
          <w:szCs w:val="22"/>
          <w:lang w:val="en-US"/>
        </w:rPr>
        <w:t xml:space="preserve"> *invoiceService;</w:t>
      </w:r>
    </w:p>
    <w:p w14:paraId="55B3E86F" w14:textId="77777777" w:rsidR="00E40CF7" w:rsidRPr="00E40CF7" w:rsidRDefault="00E40CF7" w:rsidP="00E40CF7">
      <w:pPr>
        <w:pStyle w:val="13"/>
        <w:rPr>
          <w:color w:val="000000"/>
          <w:sz w:val="22"/>
          <w:szCs w:val="22"/>
          <w:lang w:val="en-US"/>
        </w:rPr>
      </w:pPr>
    </w:p>
    <w:p w14:paraId="71E8D791"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BucketsState</w:t>
      </w:r>
      <w:r w:rsidRPr="00E40CF7">
        <w:rPr>
          <w:color w:val="000000"/>
          <w:sz w:val="22"/>
          <w:szCs w:val="22"/>
          <w:lang w:val="en-US"/>
        </w:rPr>
        <w:t xml:space="preserve"> bucketsState;</w:t>
      </w:r>
    </w:p>
    <w:p w14:paraId="0CA2DAE7"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assign</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3F6E74"/>
          <w:sz w:val="22"/>
          <w:szCs w:val="22"/>
          <w:lang w:val="en-US"/>
        </w:rPr>
        <w:t>MTOverviewViewControllerInvoiceState</w:t>
      </w:r>
      <w:r w:rsidRPr="00E40CF7">
        <w:rPr>
          <w:color w:val="000000"/>
          <w:sz w:val="22"/>
          <w:szCs w:val="22"/>
          <w:lang w:val="en-US"/>
        </w:rPr>
        <w:t xml:space="preserve"> invoiceState;</w:t>
      </w:r>
    </w:p>
    <w:p w14:paraId="5EB481E5" w14:textId="77777777" w:rsidR="00E40CF7" w:rsidRPr="00E40CF7" w:rsidRDefault="00E40CF7" w:rsidP="00E40CF7">
      <w:pPr>
        <w:pStyle w:val="13"/>
        <w:rPr>
          <w:color w:val="000000"/>
          <w:sz w:val="22"/>
          <w:szCs w:val="22"/>
          <w:lang w:val="en-US"/>
        </w:rPr>
      </w:pPr>
    </w:p>
    <w:p w14:paraId="4DE80DF3" w14:textId="77777777" w:rsidR="00E40CF7" w:rsidRPr="00E40CF7" w:rsidRDefault="00E40CF7" w:rsidP="00E40CF7">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strong</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statisticView;</w:t>
      </w:r>
    </w:p>
    <w:p w14:paraId="7CA37084" w14:textId="5E08BF8B" w:rsidR="00E40CF7" w:rsidRPr="00E40CF7" w:rsidRDefault="00E40CF7" w:rsidP="00783C15">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weak</w:t>
      </w:r>
      <w:r w:rsidRPr="00E40CF7">
        <w:rPr>
          <w:color w:val="000000"/>
          <w:sz w:val="22"/>
          <w:szCs w:val="22"/>
          <w:lang w:val="en-US"/>
        </w:rPr>
        <w:t xml:space="preserve">, </w:t>
      </w:r>
      <w:r w:rsidRPr="00E40CF7">
        <w:rPr>
          <w:color w:val="AA0D91"/>
          <w:sz w:val="22"/>
          <w:szCs w:val="22"/>
          <w:lang w:val="en-US"/>
        </w:rPr>
        <w:t>nonatomic</w:t>
      </w:r>
      <w:r w:rsidRPr="00E40CF7">
        <w:rPr>
          <w:color w:val="000000"/>
          <w:sz w:val="22"/>
          <w:szCs w:val="22"/>
          <w:lang w:val="en-US"/>
        </w:rPr>
        <w:t xml:space="preserve">) </w:t>
      </w:r>
      <w:r w:rsidRPr="00E40CF7">
        <w:rPr>
          <w:color w:val="AA0D91"/>
          <w:sz w:val="22"/>
          <w:szCs w:val="22"/>
          <w:lang w:val="en-US"/>
        </w:rPr>
        <w:t>IBOutlet</w:t>
      </w:r>
      <w:r w:rsidRPr="00E40CF7">
        <w:rPr>
          <w:color w:val="000000"/>
          <w:sz w:val="22"/>
          <w:szCs w:val="22"/>
          <w:lang w:val="en-US"/>
        </w:rPr>
        <w:t xml:space="preserve"> </w:t>
      </w:r>
      <w:r w:rsidRPr="00E40CF7">
        <w:rPr>
          <w:color w:val="3F6E74"/>
          <w:sz w:val="22"/>
          <w:szCs w:val="22"/>
          <w:lang w:val="en-US"/>
        </w:rPr>
        <w:t>MTButton</w:t>
      </w:r>
      <w:r w:rsidRPr="00E40CF7">
        <w:rPr>
          <w:color w:val="000000"/>
          <w:sz w:val="22"/>
          <w:szCs w:val="22"/>
          <w:lang w:val="en-US"/>
        </w:rPr>
        <w:t xml:space="preserve"> *statisticButton;</w:t>
      </w:r>
    </w:p>
    <w:p w14:paraId="66A08B74" w14:textId="05E5DAD5" w:rsidR="00E40CF7" w:rsidRPr="00E40CF7" w:rsidRDefault="00E40CF7" w:rsidP="00783C15">
      <w:pPr>
        <w:pStyle w:val="13"/>
        <w:rPr>
          <w:color w:val="000000"/>
          <w:sz w:val="22"/>
          <w:szCs w:val="22"/>
          <w:lang w:val="en-US"/>
        </w:rPr>
      </w:pPr>
      <w:r w:rsidRPr="00E40CF7">
        <w:rPr>
          <w:color w:val="AA0D91"/>
          <w:sz w:val="22"/>
          <w:szCs w:val="22"/>
          <w:lang w:val="en-US"/>
        </w:rPr>
        <w:t>@property</w:t>
      </w:r>
      <w:r w:rsidRPr="00E40CF7">
        <w:rPr>
          <w:color w:val="000000"/>
          <w:sz w:val="22"/>
          <w:szCs w:val="22"/>
          <w:lang w:val="en-US"/>
        </w:rPr>
        <w:t xml:space="preserve"> (</w:t>
      </w:r>
      <w:r w:rsidRPr="00E40CF7">
        <w:rPr>
          <w:color w:val="AA0D91"/>
          <w:sz w:val="22"/>
          <w:szCs w:val="22"/>
          <w:lang w:val="en-US"/>
        </w:rPr>
        <w:t>readonly</w:t>
      </w: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dataAvailableOnScreen;</w:t>
      </w:r>
    </w:p>
    <w:p w14:paraId="3812C9E4"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211B65C3" w14:textId="3AE8893E" w:rsidR="00E40CF7" w:rsidRPr="00E40CF7" w:rsidRDefault="00E40CF7" w:rsidP="00783C15">
      <w:pPr>
        <w:pStyle w:val="13"/>
        <w:rPr>
          <w:color w:val="000000"/>
          <w:sz w:val="22"/>
          <w:szCs w:val="22"/>
          <w:lang w:val="en-US"/>
        </w:rPr>
      </w:pPr>
      <w:r w:rsidRPr="00E40CF7">
        <w:rPr>
          <w:color w:val="AA0D91"/>
          <w:sz w:val="22"/>
          <w:szCs w:val="22"/>
          <w:lang w:val="en-US"/>
        </w:rPr>
        <w:t>@implementation</w:t>
      </w:r>
      <w:r w:rsidRPr="00E40CF7">
        <w:rPr>
          <w:color w:val="000000"/>
          <w:sz w:val="22"/>
          <w:szCs w:val="22"/>
          <w:lang w:val="en-US"/>
        </w:rPr>
        <w:t xml:space="preserve"> MTOverviewViewController</w:t>
      </w:r>
    </w:p>
    <w:p w14:paraId="331BB08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t>
      </w:r>
    </w:p>
    <w:p w14:paraId="484EDCFD"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480C2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2AB1CA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01A2B3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59C4FD0A"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p>
    <w:p w14:paraId="752C5C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3DEBA4E6" w14:textId="0544C93B" w:rsidR="00E40CF7" w:rsidRPr="00E40CF7" w:rsidRDefault="00E40CF7" w:rsidP="00783C15">
      <w:pPr>
        <w:pStyle w:val="13"/>
        <w:rPr>
          <w:color w:val="000000"/>
          <w:sz w:val="22"/>
          <w:szCs w:val="22"/>
          <w:lang w:val="en-US"/>
        </w:rPr>
      </w:pPr>
      <w:r w:rsidRPr="00E40CF7">
        <w:rPr>
          <w:color w:val="000000"/>
          <w:sz w:val="22"/>
          <w:szCs w:val="22"/>
          <w:lang w:val="en-US"/>
        </w:rPr>
        <w:t>}</w:t>
      </w:r>
    </w:p>
    <w:p w14:paraId="1421E01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Coder:(</w:t>
      </w:r>
      <w:r w:rsidRPr="00E40CF7">
        <w:rPr>
          <w:color w:val="5C2699"/>
          <w:sz w:val="22"/>
          <w:szCs w:val="22"/>
          <w:lang w:val="en-US"/>
        </w:rPr>
        <w:t>NSCoder</w:t>
      </w:r>
      <w:r w:rsidRPr="00E40CF7">
        <w:rPr>
          <w:color w:val="000000"/>
          <w:sz w:val="22"/>
          <w:szCs w:val="22"/>
          <w:lang w:val="en-US"/>
        </w:rPr>
        <w:t xml:space="preserve"> *)aDecoder</w:t>
      </w:r>
    </w:p>
    <w:p w14:paraId="729E0E8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4A0DB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Coder</w:t>
      </w:r>
      <w:r w:rsidRPr="00E40CF7">
        <w:rPr>
          <w:color w:val="000000"/>
          <w:sz w:val="22"/>
          <w:szCs w:val="22"/>
          <w:lang w:val="en-US"/>
        </w:rPr>
        <w:t>:aDecoder];</w:t>
      </w:r>
    </w:p>
    <w:p w14:paraId="1A2260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33D63D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D09C4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D4D4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7B0F0B1C" w14:textId="2F7A636B" w:rsidR="00E40CF7" w:rsidRPr="00E40CF7" w:rsidRDefault="00E40CF7" w:rsidP="00783C15">
      <w:pPr>
        <w:pStyle w:val="13"/>
        <w:rPr>
          <w:color w:val="000000"/>
          <w:sz w:val="22"/>
          <w:szCs w:val="22"/>
          <w:lang w:val="en-US"/>
        </w:rPr>
      </w:pPr>
      <w:r w:rsidRPr="00E40CF7">
        <w:rPr>
          <w:color w:val="000000"/>
          <w:sz w:val="22"/>
          <w:szCs w:val="22"/>
          <w:lang w:val="en-US"/>
        </w:rPr>
        <w:t>}</w:t>
      </w:r>
    </w:p>
    <w:p w14:paraId="0B2A198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instancetype</w:t>
      </w:r>
      <w:r w:rsidRPr="00E40CF7">
        <w:rPr>
          <w:color w:val="000000"/>
          <w:sz w:val="22"/>
          <w:szCs w:val="22"/>
          <w:lang w:val="en-US"/>
        </w:rPr>
        <w:t>)initWithStyle:(</w:t>
      </w:r>
      <w:r w:rsidRPr="00E40CF7">
        <w:rPr>
          <w:color w:val="5C2699"/>
          <w:sz w:val="22"/>
          <w:szCs w:val="22"/>
          <w:lang w:val="en-US"/>
        </w:rPr>
        <w:t>UITableViewStyle</w:t>
      </w:r>
      <w:r w:rsidRPr="00E40CF7">
        <w:rPr>
          <w:color w:val="000000"/>
          <w:sz w:val="22"/>
          <w:szCs w:val="22"/>
          <w:lang w:val="en-US"/>
        </w:rPr>
        <w:t>)style</w:t>
      </w:r>
    </w:p>
    <w:p w14:paraId="6922EAB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B9487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initWithStyle</w:t>
      </w:r>
      <w:r w:rsidRPr="00E40CF7">
        <w:rPr>
          <w:color w:val="000000"/>
          <w:sz w:val="22"/>
          <w:szCs w:val="22"/>
          <w:lang w:val="en-US"/>
        </w:rPr>
        <w:t>:style];</w:t>
      </w:r>
    </w:p>
    <w:p w14:paraId="0C2DFB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w:t>
      </w:r>
    </w:p>
    <w:p w14:paraId="5B2507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ustomInit</w:t>
      </w:r>
      <w:r w:rsidRPr="00E40CF7">
        <w:rPr>
          <w:color w:val="000000"/>
          <w:sz w:val="22"/>
          <w:szCs w:val="22"/>
          <w:lang w:val="en-US"/>
        </w:rPr>
        <w:t>];</w:t>
      </w:r>
    </w:p>
    <w:p w14:paraId="368AC5D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4D5D6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p>
    <w:p w14:paraId="1A8B1D1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5E7E261" w14:textId="77777777" w:rsidR="00E40CF7" w:rsidRPr="00E40CF7" w:rsidRDefault="00E40CF7" w:rsidP="00E40CF7">
      <w:pPr>
        <w:pStyle w:val="13"/>
        <w:rPr>
          <w:color w:val="000000"/>
          <w:sz w:val="22"/>
          <w:szCs w:val="22"/>
          <w:lang w:val="en-US"/>
        </w:rPr>
      </w:pPr>
    </w:p>
    <w:p w14:paraId="0BE49A1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ustomInit</w:t>
      </w:r>
    </w:p>
    <w:p w14:paraId="5BF7A7E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6F099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 [[</w:t>
      </w:r>
      <w:r w:rsidRPr="00E40CF7">
        <w:rPr>
          <w:color w:val="3F6E74"/>
          <w:sz w:val="22"/>
          <w:szCs w:val="22"/>
          <w:lang w:val="en-US"/>
        </w:rPr>
        <w:t>MTOverviewService</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17348B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ervice</w:t>
      </w:r>
      <w:r w:rsidRPr="00E40CF7">
        <w:rPr>
          <w:color w:val="000000"/>
          <w:sz w:val="22"/>
          <w:szCs w:val="22"/>
          <w:lang w:val="en-US"/>
        </w:rPr>
        <w:t xml:space="preserve"> = [</w:t>
      </w:r>
      <w:r w:rsidRPr="00E40CF7">
        <w:rPr>
          <w:color w:val="3F6E74"/>
          <w:sz w:val="22"/>
          <w:szCs w:val="22"/>
          <w:lang w:val="en-US"/>
        </w:rPr>
        <w:t>MTInvoice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D70B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5ED955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7685FA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subscribe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 xml:space="preserve"> isReachable) {</w:t>
      </w:r>
    </w:p>
    <w:p w14:paraId="0CFA05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eak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F18434B" w14:textId="1DF02D63" w:rsidR="00E40CF7" w:rsidRPr="00E40CF7" w:rsidRDefault="00E40CF7" w:rsidP="00783C15">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3B24E10B" w14:textId="0BF7010E" w:rsidR="00E40CF7" w:rsidRPr="00E40CF7" w:rsidRDefault="00E40CF7" w:rsidP="00783C15">
      <w:pPr>
        <w:pStyle w:val="13"/>
        <w:rPr>
          <w:color w:val="000000"/>
          <w:sz w:val="22"/>
          <w:szCs w:val="22"/>
          <w:lang w:val="en-US"/>
        </w:rPr>
      </w:pPr>
      <w:r w:rsidRPr="00E40CF7">
        <w:rPr>
          <w:color w:val="000000"/>
          <w:sz w:val="22"/>
          <w:szCs w:val="22"/>
          <w:lang w:val="en-US"/>
        </w:rPr>
        <w:t>}</w:t>
      </w:r>
    </w:p>
    <w:p w14:paraId="10DA3F29"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w:t>
      </w:r>
      <w:r w:rsidRPr="00E40CF7">
        <w:rPr>
          <w:color w:val="AA0D91"/>
          <w:sz w:val="22"/>
          <w:szCs w:val="22"/>
          <w:lang w:val="en-US"/>
        </w:rPr>
        <w:t>void</w:t>
      </w:r>
      <w:r w:rsidRPr="00E40CF7">
        <w:rPr>
          <w:color w:val="000000"/>
          <w:sz w:val="22"/>
          <w:szCs w:val="22"/>
          <w:lang w:val="en-US"/>
        </w:rPr>
        <w:t>)dealloc</w:t>
      </w:r>
    </w:p>
    <w:p w14:paraId="1FB5CB6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C49218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MTNetworkReachabilityService</w:t>
      </w:r>
      <w:r w:rsidRPr="00E40CF7">
        <w:rPr>
          <w:color w:val="000000"/>
          <w:sz w:val="22"/>
          <w:szCs w:val="22"/>
          <w:lang w:val="en-US"/>
        </w:rPr>
        <w:t xml:space="preserve"> </w:t>
      </w:r>
      <w:r w:rsidRPr="00E40CF7">
        <w:rPr>
          <w:color w:val="2E0D6E"/>
          <w:sz w:val="22"/>
          <w:szCs w:val="22"/>
          <w:lang w:val="en-US"/>
        </w:rPr>
        <w:t>sharedService</w:t>
      </w:r>
      <w:r w:rsidRPr="00E40CF7">
        <w:rPr>
          <w:color w:val="000000"/>
          <w:sz w:val="22"/>
          <w:szCs w:val="22"/>
          <w:lang w:val="en-US"/>
        </w:rPr>
        <w:t xml:space="preserve">] </w:t>
      </w:r>
      <w:r w:rsidRPr="00E40CF7">
        <w:rPr>
          <w:color w:val="2E0D6E"/>
          <w:sz w:val="22"/>
          <w:szCs w:val="22"/>
          <w:lang w:val="en-US"/>
        </w:rPr>
        <w:t>unsubscribeBlockForObjec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143427DA" w14:textId="269DBA0B" w:rsidR="00E40CF7" w:rsidRPr="00E40CF7" w:rsidRDefault="00E40CF7" w:rsidP="00783C15">
      <w:pPr>
        <w:pStyle w:val="13"/>
        <w:rPr>
          <w:color w:val="000000"/>
          <w:sz w:val="22"/>
          <w:szCs w:val="22"/>
          <w:lang w:val="en-US"/>
        </w:rPr>
      </w:pPr>
      <w:r w:rsidRPr="00E40CF7">
        <w:rPr>
          <w:color w:val="000000"/>
          <w:sz w:val="22"/>
          <w:szCs w:val="22"/>
          <w:lang w:val="en-US"/>
        </w:rPr>
        <w:t>}</w:t>
      </w:r>
    </w:p>
    <w:p w14:paraId="2FE98939"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DidLoad</w:t>
      </w:r>
    </w:p>
    <w:p w14:paraId="2D421DE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C8325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DidLoad</w:t>
      </w:r>
      <w:r w:rsidRPr="00E40CF7">
        <w:rPr>
          <w:color w:val="000000"/>
          <w:sz w:val="22"/>
          <w:szCs w:val="22"/>
          <w:lang w:val="en-US"/>
        </w:rPr>
        <w:t>];</w:t>
      </w:r>
    </w:p>
    <w:p w14:paraId="2E456A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81CDBE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gisterNib</w:t>
      </w:r>
      <w:r w:rsidRPr="00E40CF7">
        <w:rPr>
          <w:color w:val="000000"/>
          <w:sz w:val="22"/>
          <w:szCs w:val="22"/>
          <w:lang w:val="en-US"/>
        </w:rPr>
        <w:t>:[</w:t>
      </w:r>
      <w:r w:rsidRPr="00E40CF7">
        <w:rPr>
          <w:color w:val="5C2699"/>
          <w:sz w:val="22"/>
          <w:szCs w:val="22"/>
          <w:lang w:val="en-US"/>
        </w:rPr>
        <w:t>UINib</w:t>
      </w:r>
      <w:r w:rsidRPr="00E40CF7">
        <w:rPr>
          <w:color w:val="000000"/>
          <w:sz w:val="22"/>
          <w:szCs w:val="22"/>
          <w:lang w:val="en-US"/>
        </w:rPr>
        <w:t xml:space="preserve"> </w:t>
      </w:r>
      <w:r w:rsidRPr="00E40CF7">
        <w:rPr>
          <w:color w:val="2E0D6E"/>
          <w:sz w:val="22"/>
          <w:szCs w:val="22"/>
          <w:lang w:val="en-US"/>
        </w:rPr>
        <w:t>nibWithNibName</w:t>
      </w:r>
      <w:r w:rsidRPr="00E40CF7">
        <w:rPr>
          <w:color w:val="000000"/>
          <w:sz w:val="22"/>
          <w:szCs w:val="22"/>
          <w:lang w:val="en-US"/>
        </w:rPr>
        <w:t>:</w:t>
      </w:r>
      <w:r w:rsidRPr="00E40CF7">
        <w:rPr>
          <w:color w:val="2E0D6E"/>
          <w:sz w:val="22"/>
          <w:szCs w:val="22"/>
          <w:lang w:val="en-US"/>
        </w:rPr>
        <w:t>NSStringFromClass</w:t>
      </w:r>
      <w:r w:rsidRPr="00E40CF7">
        <w:rPr>
          <w:color w:val="000000"/>
          <w:sz w:val="22"/>
          <w:szCs w:val="22"/>
          <w:lang w:val="en-US"/>
        </w:rPr>
        <w:t>([</w:t>
      </w:r>
      <w:r w:rsidRPr="00E40CF7">
        <w:rPr>
          <w:color w:val="3F6E74"/>
          <w:sz w:val="22"/>
          <w:szCs w:val="22"/>
          <w:lang w:val="en-US"/>
        </w:rPr>
        <w:t>MTOverviewStatistics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xml:space="preserve">]) </w:t>
      </w:r>
      <w:r w:rsidRPr="00E40CF7">
        <w:rPr>
          <w:color w:val="2E0D6E"/>
          <w:sz w:val="22"/>
          <w:szCs w:val="22"/>
          <w:lang w:val="en-US"/>
        </w:rPr>
        <w:t>bundle</w:t>
      </w:r>
      <w:r w:rsidRPr="00E40CF7">
        <w:rPr>
          <w:color w:val="000000"/>
          <w:sz w:val="22"/>
          <w:szCs w:val="22"/>
          <w:lang w:val="en-US"/>
        </w:rPr>
        <w:t>:</w:t>
      </w:r>
      <w:r w:rsidRPr="00E40CF7">
        <w:rPr>
          <w:color w:val="AA0D91"/>
          <w:sz w:val="22"/>
          <w:szCs w:val="22"/>
          <w:lang w:val="en-US"/>
        </w:rPr>
        <w:t>nil</w:t>
      </w:r>
      <w:r w:rsidRPr="00E40CF7">
        <w:rPr>
          <w:color w:val="000000"/>
          <w:sz w:val="22"/>
          <w:szCs w:val="22"/>
          <w:lang w:val="en-US"/>
        </w:rPr>
        <w:t>]</w:t>
      </w:r>
    </w:p>
    <w:p w14:paraId="4D5CB91D" w14:textId="7ABC588B"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ellReuseIdentifier</w:t>
      </w:r>
      <w:r w:rsidRPr="00E40CF7">
        <w:rPr>
          <w:color w:val="000000"/>
          <w:sz w:val="22"/>
          <w:szCs w:val="22"/>
          <w:lang w:val="en-US"/>
        </w:rPr>
        <w:t>:</w:t>
      </w:r>
      <w:r w:rsidRPr="00E40CF7">
        <w:rPr>
          <w:sz w:val="22"/>
          <w:szCs w:val="22"/>
          <w:lang w:val="en-US"/>
        </w:rPr>
        <w:t>@"MTOverviewStatisticsCellIdentifier"</w:t>
      </w:r>
      <w:r w:rsidRPr="00E40CF7">
        <w:rPr>
          <w:color w:val="000000"/>
          <w:sz w:val="22"/>
          <w:szCs w:val="22"/>
          <w:lang w:val="en-US"/>
        </w:rPr>
        <w:t>];</w:t>
      </w:r>
    </w:p>
    <w:p w14:paraId="79367E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setTitle</w:t>
      </w:r>
      <w:r w:rsidRPr="00E40CF7">
        <w:rPr>
          <w:color w:val="000000"/>
          <w:sz w:val="22"/>
          <w:szCs w:val="22"/>
          <w:lang w:val="en-US"/>
        </w:rPr>
        <w:t>:</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Statistics"</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 xml:space="preserve">) </w:t>
      </w:r>
      <w:r w:rsidRPr="00E40CF7">
        <w:rPr>
          <w:color w:val="2E0D6E"/>
          <w:sz w:val="22"/>
          <w:szCs w:val="22"/>
          <w:lang w:val="en-US"/>
        </w:rPr>
        <w:t>forState</w:t>
      </w:r>
      <w:r w:rsidRPr="00E40CF7">
        <w:rPr>
          <w:color w:val="000000"/>
          <w:sz w:val="22"/>
          <w:szCs w:val="22"/>
          <w:lang w:val="en-US"/>
        </w:rPr>
        <w:t>:</w:t>
      </w:r>
      <w:r w:rsidRPr="00E40CF7">
        <w:rPr>
          <w:color w:val="2E0D6E"/>
          <w:sz w:val="22"/>
          <w:szCs w:val="22"/>
          <w:lang w:val="en-US"/>
        </w:rPr>
        <w:t>UIControlStateNormal</w:t>
      </w:r>
      <w:r w:rsidRPr="00E40CF7">
        <w:rPr>
          <w:color w:val="000000"/>
          <w:sz w:val="22"/>
          <w:szCs w:val="22"/>
          <w:lang w:val="en-US"/>
        </w:rPr>
        <w:t>];</w:t>
      </w:r>
    </w:p>
    <w:p w14:paraId="3AB216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statisticButton</w:t>
      </w:r>
      <w:r w:rsidRPr="00E40CF7">
        <w:rPr>
          <w:color w:val="000000"/>
          <w:sz w:val="22"/>
          <w:szCs w:val="22"/>
          <w:lang w:val="en-US"/>
        </w:rPr>
        <w:t xml:space="preserve">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pushToSelectStatisticOrUsageTrends:)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5D21E2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B85BF33" w14:textId="6C483073"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LightGray</w:t>
      </w:r>
      <w:r w:rsidRPr="00E40CF7">
        <w:rPr>
          <w:color w:val="000000"/>
          <w:sz w:val="22"/>
          <w:szCs w:val="22"/>
          <w:lang w:val="en-US"/>
        </w:rPr>
        <w:t>];</w:t>
      </w:r>
    </w:p>
    <w:p w14:paraId="4504CCB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itle</w:t>
      </w:r>
      <w:r w:rsidRPr="00E40CF7">
        <w:rPr>
          <w:color w:val="000000"/>
          <w:sz w:val="22"/>
          <w:szCs w:val="22"/>
          <w:lang w:val="en-US"/>
        </w:rPr>
        <w:t xml:space="preserve"> = </w:t>
      </w:r>
      <w:r w:rsidRPr="00E40CF7">
        <w:rPr>
          <w:color w:val="643820"/>
          <w:sz w:val="22"/>
          <w:szCs w:val="22"/>
          <w:lang w:val="en-US"/>
        </w:rPr>
        <w:t>NSLocalizedString</w:t>
      </w:r>
      <w:r w:rsidRPr="00E40CF7">
        <w:rPr>
          <w:color w:val="000000"/>
          <w:sz w:val="22"/>
          <w:szCs w:val="22"/>
          <w:lang w:val="en-US"/>
        </w:rPr>
        <w:t>(</w:t>
      </w:r>
      <w:r w:rsidRPr="00E40CF7">
        <w:rPr>
          <w:sz w:val="22"/>
          <w:szCs w:val="22"/>
          <w:lang w:val="en-US"/>
        </w:rPr>
        <w:t>@"Overview"</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3843BBDB" w14:textId="103BE2E2"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198A9A7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RefreshControl</w:t>
      </w:r>
      <w:r w:rsidRPr="00E40CF7">
        <w:rPr>
          <w:color w:val="000000"/>
          <w:sz w:val="22"/>
          <w:szCs w:val="22"/>
          <w:lang w:val="en-US"/>
        </w:rPr>
        <w:t xml:space="preserve"> *refreshControl = [[</w:t>
      </w:r>
      <w:r w:rsidRPr="00E40CF7">
        <w:rPr>
          <w:color w:val="5C2699"/>
          <w:sz w:val="22"/>
          <w:szCs w:val="22"/>
          <w:lang w:val="en-US"/>
        </w:rPr>
        <w:t>UIRefreshControl</w:t>
      </w:r>
      <w:r w:rsidRPr="00E40CF7">
        <w:rPr>
          <w:color w:val="000000"/>
          <w:sz w:val="22"/>
          <w:szCs w:val="22"/>
          <w:lang w:val="en-US"/>
        </w:rPr>
        <w:t xml:space="preserve"> </w:t>
      </w:r>
      <w:r w:rsidRPr="00E40CF7">
        <w:rPr>
          <w:color w:val="2E0D6E"/>
          <w:sz w:val="22"/>
          <w:szCs w:val="22"/>
          <w:lang w:val="en-US"/>
        </w:rPr>
        <w:t>alloc</w:t>
      </w:r>
      <w:r w:rsidRPr="00E40CF7">
        <w:rPr>
          <w:color w:val="000000"/>
          <w:sz w:val="22"/>
          <w:szCs w:val="22"/>
          <w:lang w:val="en-US"/>
        </w:rPr>
        <w:t xml:space="preserve">] </w:t>
      </w:r>
      <w:r w:rsidRPr="00E40CF7">
        <w:rPr>
          <w:color w:val="2E0D6E"/>
          <w:sz w:val="22"/>
          <w:szCs w:val="22"/>
          <w:lang w:val="en-US"/>
        </w:rPr>
        <w:t>init</w:t>
      </w:r>
      <w:r w:rsidRPr="00E40CF7">
        <w:rPr>
          <w:color w:val="000000"/>
          <w:sz w:val="22"/>
          <w:szCs w:val="22"/>
          <w:lang w:val="en-US"/>
        </w:rPr>
        <w:t>];</w:t>
      </w:r>
    </w:p>
    <w:p w14:paraId="7554EC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refreshControl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 xml:space="preserve">(refreshAction:)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ValueChanged</w:t>
      </w:r>
      <w:r w:rsidRPr="00E40CF7">
        <w:rPr>
          <w:color w:val="000000"/>
          <w:sz w:val="22"/>
          <w:szCs w:val="22"/>
          <w:lang w:val="en-US"/>
        </w:rPr>
        <w:t>];</w:t>
      </w:r>
    </w:p>
    <w:p w14:paraId="56057E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 refreshControl;</w:t>
      </w:r>
    </w:p>
    <w:p w14:paraId="2BE03F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501FD1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4856E4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errorViewType</w:t>
      </w:r>
      <w:r w:rsidRPr="00E40CF7">
        <w:rPr>
          <w:color w:val="000000"/>
          <w:sz w:val="22"/>
          <w:szCs w:val="22"/>
          <w:lang w:val="en-US"/>
        </w:rPr>
        <w:t xml:space="preserve"> = </w:t>
      </w:r>
      <w:r w:rsidRPr="00E40CF7">
        <w:rPr>
          <w:color w:val="26474B"/>
          <w:sz w:val="22"/>
          <w:szCs w:val="22"/>
          <w:lang w:val="en-US"/>
        </w:rPr>
        <w:t>MTErrorViewTypeObjcOverview</w:t>
      </w:r>
      <w:r w:rsidRPr="00E40CF7">
        <w:rPr>
          <w:color w:val="000000"/>
          <w:sz w:val="22"/>
          <w:szCs w:val="22"/>
          <w:lang w:val="en-US"/>
        </w:rPr>
        <w:t>;</w:t>
      </w:r>
    </w:p>
    <w:p w14:paraId="487A5C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MTReloadActionBlock</w:t>
      </w:r>
      <w:r w:rsidRPr="00E40CF7">
        <w:rPr>
          <w:color w:val="000000"/>
          <w:sz w:val="22"/>
          <w:szCs w:val="22"/>
          <w:lang w:val="en-US"/>
        </w:rPr>
        <w:t xml:space="preserve"> = ^{</w:t>
      </w:r>
    </w:p>
    <w:p w14:paraId="1945AD7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211B5A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315F95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hideErrorView</w:t>
      </w:r>
      <w:r w:rsidRPr="00E40CF7">
        <w:rPr>
          <w:color w:val="000000"/>
          <w:sz w:val="22"/>
          <w:szCs w:val="22"/>
          <w:lang w:val="en-US"/>
        </w:rPr>
        <w:t>];</w:t>
      </w:r>
    </w:p>
    <w:p w14:paraId="3AEE23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CD5B3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84279F" w14:textId="35C3E2B8" w:rsidR="00E40CF7" w:rsidRPr="00E40CF7" w:rsidRDefault="00E40CF7" w:rsidP="00783C15">
      <w:pPr>
        <w:pStyle w:val="13"/>
        <w:rPr>
          <w:color w:val="000000"/>
          <w:sz w:val="22"/>
          <w:szCs w:val="22"/>
          <w:lang w:val="en-US"/>
        </w:rPr>
      </w:pPr>
      <w:r w:rsidRPr="00E40CF7">
        <w:rPr>
          <w:color w:val="000000"/>
          <w:sz w:val="22"/>
          <w:szCs w:val="22"/>
          <w:lang w:val="en-US"/>
        </w:rPr>
        <w:lastRenderedPageBreak/>
        <w:t xml:space="preserve">    };</w:t>
      </w:r>
    </w:p>
    <w:p w14:paraId="09F0C3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w:t>
      </w:r>
    </w:p>
    <w:p w14:paraId="6200E84B" w14:textId="59EAED16" w:rsidR="00E40CF7" w:rsidRPr="00E40CF7" w:rsidRDefault="00E40CF7" w:rsidP="00783C15">
      <w:pPr>
        <w:pStyle w:val="13"/>
        <w:rPr>
          <w:color w:val="000000"/>
          <w:sz w:val="22"/>
          <w:szCs w:val="22"/>
          <w:lang w:val="en-US"/>
        </w:rPr>
      </w:pPr>
      <w:r w:rsidRPr="00E40CF7">
        <w:rPr>
          <w:color w:val="000000"/>
          <w:sz w:val="22"/>
          <w:szCs w:val="22"/>
          <w:lang w:val="en-US"/>
        </w:rPr>
        <w:t>}</w:t>
      </w:r>
    </w:p>
    <w:p w14:paraId="57DC5E2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viewWillAppear:(</w:t>
      </w:r>
      <w:r w:rsidRPr="00E40CF7">
        <w:rPr>
          <w:color w:val="AA0D91"/>
          <w:sz w:val="22"/>
          <w:szCs w:val="22"/>
          <w:lang w:val="en-US"/>
        </w:rPr>
        <w:t>BOOL</w:t>
      </w:r>
      <w:r w:rsidRPr="00E40CF7">
        <w:rPr>
          <w:color w:val="000000"/>
          <w:sz w:val="22"/>
          <w:szCs w:val="22"/>
          <w:lang w:val="en-US"/>
        </w:rPr>
        <w:t>)animated</w:t>
      </w:r>
    </w:p>
    <w:p w14:paraId="3C16223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82B7C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uper</w:t>
      </w:r>
      <w:r w:rsidRPr="00E40CF7">
        <w:rPr>
          <w:color w:val="000000"/>
          <w:sz w:val="22"/>
          <w:szCs w:val="22"/>
          <w:lang w:val="en-US"/>
        </w:rPr>
        <w:t xml:space="preserve"> </w:t>
      </w:r>
      <w:r w:rsidRPr="00E40CF7">
        <w:rPr>
          <w:color w:val="2E0D6E"/>
          <w:sz w:val="22"/>
          <w:szCs w:val="22"/>
          <w:lang w:val="en-US"/>
        </w:rPr>
        <w:t>viewWillAppear</w:t>
      </w:r>
      <w:r w:rsidRPr="00E40CF7">
        <w:rPr>
          <w:color w:val="000000"/>
          <w:sz w:val="22"/>
          <w:szCs w:val="22"/>
          <w:lang w:val="en-US"/>
        </w:rPr>
        <w:t>:animated];</w:t>
      </w:r>
    </w:p>
    <w:p w14:paraId="775284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w:t>
      </w:r>
      <w:r w:rsidRPr="00E40CF7">
        <w:rPr>
          <w:color w:val="3F6E74"/>
          <w:sz w:val="22"/>
          <w:szCs w:val="22"/>
          <w:lang w:val="en-US"/>
        </w:rPr>
        <w:t>MTNavigationColorScheme</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Green</w:t>
      </w:r>
      <w:r w:rsidRPr="00E40CF7">
        <w:rPr>
          <w:color w:val="000000"/>
          <w:sz w:val="22"/>
          <w:szCs w:val="22"/>
          <w:lang w:val="en-US"/>
        </w:rPr>
        <w:t>];</w:t>
      </w:r>
    </w:p>
    <w:p w14:paraId="33B5B1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xml:space="preserve">// [self.tableView reloadData] due to </w:t>
      </w:r>
      <w:hyperlink r:id="rId23" w:history="1">
        <w:r w:rsidRPr="00E40CF7">
          <w:rPr>
            <w:color w:val="0E0EFF"/>
            <w:sz w:val="22"/>
            <w:szCs w:val="22"/>
            <w:lang w:val="en-US"/>
          </w:rPr>
          <w:t>https://jira.ciklum.net/browse/MT-2805</w:t>
        </w:r>
      </w:hyperlink>
    </w:p>
    <w:p w14:paraId="5C5D01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77120F6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AE61307" w14:textId="77777777" w:rsidR="00E40CF7" w:rsidRPr="00E40CF7" w:rsidRDefault="00E40CF7" w:rsidP="00E40CF7">
      <w:pPr>
        <w:pStyle w:val="13"/>
        <w:rPr>
          <w:color w:val="000000"/>
          <w:sz w:val="22"/>
          <w:szCs w:val="22"/>
          <w:lang w:val="en-US"/>
        </w:rPr>
      </w:pPr>
    </w:p>
    <w:p w14:paraId="3774ABF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BOOL</w:t>
      </w:r>
      <w:r w:rsidRPr="00E40CF7">
        <w:rPr>
          <w:color w:val="000000"/>
          <w:sz w:val="22"/>
          <w:szCs w:val="22"/>
          <w:lang w:val="en-US"/>
        </w:rPr>
        <w:t>)dataAvailableOnScreen</w:t>
      </w:r>
    </w:p>
    <w:p w14:paraId="11F5F3F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39CAD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65B3322" w14:textId="2195670C" w:rsidR="00E40CF7" w:rsidRPr="00E40CF7" w:rsidRDefault="00E40CF7" w:rsidP="00783C15">
      <w:pPr>
        <w:pStyle w:val="13"/>
        <w:rPr>
          <w:color w:val="000000"/>
          <w:sz w:val="22"/>
          <w:szCs w:val="22"/>
          <w:lang w:val="en-US"/>
        </w:rPr>
      </w:pPr>
      <w:r w:rsidRPr="00E40CF7">
        <w:rPr>
          <w:color w:val="000000"/>
          <w:sz w:val="22"/>
          <w:szCs w:val="22"/>
          <w:lang w:val="en-US"/>
        </w:rPr>
        <w:t>}</w:t>
      </w:r>
    </w:p>
    <w:p w14:paraId="53C5807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navigationBarReloadAction</w:t>
      </w:r>
    </w:p>
    <w:p w14:paraId="5ADDF1ED"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F9700B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2F0445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1E091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1E57D03" w14:textId="7B9EFE03" w:rsidR="00E40CF7" w:rsidRPr="00E40CF7" w:rsidRDefault="00E40CF7" w:rsidP="00783C15">
      <w:pPr>
        <w:pStyle w:val="13"/>
        <w:rPr>
          <w:color w:val="000000"/>
          <w:sz w:val="22"/>
          <w:szCs w:val="22"/>
          <w:lang w:val="en-US"/>
        </w:rPr>
      </w:pPr>
      <w:r w:rsidRPr="00E40CF7">
        <w:rPr>
          <w:color w:val="000000"/>
          <w:sz w:val="22"/>
          <w:szCs w:val="22"/>
          <w:lang w:val="en-US"/>
        </w:rPr>
        <w:t>}</w:t>
      </w:r>
    </w:p>
    <w:p w14:paraId="0BF9C2F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fetchDataAndReloadUIWithForceLoad:(</w:t>
      </w:r>
      <w:r w:rsidRPr="00E40CF7">
        <w:rPr>
          <w:color w:val="AA0D91"/>
          <w:sz w:val="22"/>
          <w:szCs w:val="22"/>
          <w:lang w:val="en-US"/>
        </w:rPr>
        <w:t>BOOL</w:t>
      </w:r>
      <w:r w:rsidRPr="00E40CF7">
        <w:rPr>
          <w:color w:val="000000"/>
          <w:sz w:val="22"/>
          <w:szCs w:val="22"/>
          <w:lang w:val="en-US"/>
        </w:rPr>
        <w:t>)forceLoad</w:t>
      </w:r>
    </w:p>
    <w:p w14:paraId="07B966B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EA5F3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68C34A7C" w14:textId="630ED10E" w:rsidR="00E40CF7" w:rsidRPr="00E40CF7" w:rsidRDefault="00E40CF7" w:rsidP="00783C15">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270D5B6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dataAvailableOnScreen</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w:t>
      </w:r>
    </w:p>
    <w:p w14:paraId="467754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6ADF8E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TStartLoading</w:t>
      </w:r>
      <w:r w:rsidRPr="00E40CF7">
        <w:rPr>
          <w:color w:val="000000"/>
          <w:sz w:val="22"/>
          <w:szCs w:val="22"/>
          <w:lang w:val="en-US"/>
        </w:rPr>
        <w:t>];</w:t>
      </w:r>
    </w:p>
    <w:p w14:paraId="1D7604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539474A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 </w:t>
      </w:r>
      <w:r w:rsidRPr="00E40CF7">
        <w:rPr>
          <w:color w:val="AA0D91"/>
          <w:sz w:val="22"/>
          <w:szCs w:val="22"/>
          <w:lang w:val="en-US"/>
        </w:rPr>
        <w:t>else</w:t>
      </w:r>
      <w:r w:rsidRPr="00E40CF7">
        <w:rPr>
          <w:color w:val="000000"/>
          <w:sz w:val="22"/>
          <w:szCs w:val="22"/>
          <w:lang w:val="en-US"/>
        </w:rPr>
        <w:t xml:space="preserve"> {</w:t>
      </w:r>
    </w:p>
    <w:p w14:paraId="014D22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0720740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2E0D6E"/>
          <w:sz w:val="22"/>
          <w:szCs w:val="22"/>
          <w:lang w:val="en-US"/>
        </w:rPr>
        <w:t>isRefreshing</w:t>
      </w:r>
      <w:r w:rsidRPr="00E40CF7">
        <w:rPr>
          <w:color w:val="000000"/>
          <w:sz w:val="22"/>
          <w:szCs w:val="22"/>
          <w:lang w:val="en-US"/>
        </w:rPr>
        <w:t>) {</w:t>
      </w:r>
    </w:p>
    <w:p w14:paraId="03106E4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2862E2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setContentOffset</w:t>
      </w:r>
      <w:r w:rsidRPr="00E40CF7">
        <w:rPr>
          <w:color w:val="000000"/>
          <w:sz w:val="22"/>
          <w:szCs w:val="22"/>
          <w:lang w:val="en-US"/>
        </w:rPr>
        <w:t>:</w:t>
      </w:r>
      <w:r w:rsidRPr="00E40CF7">
        <w:rPr>
          <w:color w:val="2E0D6E"/>
          <w:sz w:val="22"/>
          <w:szCs w:val="22"/>
          <w:lang w:val="en-US"/>
        </w:rPr>
        <w:t>CGPoint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w:t>
      </w:r>
      <w:r w:rsidRPr="00E40CF7">
        <w:rPr>
          <w:color w:val="5C2699"/>
          <w:sz w:val="22"/>
          <w:szCs w:val="22"/>
          <w:lang w:val="en-US"/>
        </w:rPr>
        <w:t>frame</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height</w:t>
      </w:r>
      <w:r w:rsidRPr="00E40CF7">
        <w:rPr>
          <w:color w:val="000000"/>
          <w:sz w:val="22"/>
          <w:szCs w:val="22"/>
          <w:lang w:val="en-US"/>
        </w:rPr>
        <w:t xml:space="preserve">)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7493AA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FF633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31035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FCF7B8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Controller</w:t>
      </w:r>
      <w:r w:rsidRPr="00E40CF7">
        <w:rPr>
          <w:color w:val="000000"/>
          <w:sz w:val="22"/>
          <w:szCs w:val="22"/>
          <w:lang w:val="en-US"/>
        </w:rPr>
        <w:t xml:space="preserve">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 </w:t>
      </w:r>
      <w:r w:rsidRPr="00E40CF7">
        <w:rPr>
          <w:color w:val="AA0D91"/>
          <w:sz w:val="22"/>
          <w:szCs w:val="22"/>
          <w:lang w:val="en-US"/>
        </w:rPr>
        <w:t>nil</w:t>
      </w:r>
    </w:p>
    <w:p w14:paraId="75C2BB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4A8E6D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4F9DC9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09083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overviewService</w:t>
      </w:r>
      <w:r w:rsidRPr="00E40CF7">
        <w:rPr>
          <w:color w:val="000000"/>
          <w:sz w:val="22"/>
          <w:szCs w:val="22"/>
          <w:lang w:val="en-US"/>
        </w:rPr>
        <w:t xml:space="preserve"> </w:t>
      </w:r>
      <w:r w:rsidRPr="00E40CF7">
        <w:rPr>
          <w:color w:val="26474B"/>
          <w:sz w:val="22"/>
          <w:szCs w:val="22"/>
          <w:lang w:val="en-US"/>
        </w:rPr>
        <w:t>viewModelsWithForceNetworkLoading</w:t>
      </w:r>
      <w:r w:rsidRPr="00E40CF7">
        <w:rPr>
          <w:color w:val="000000"/>
          <w:sz w:val="22"/>
          <w:szCs w:val="22"/>
          <w:lang w:val="en-US"/>
        </w:rPr>
        <w:t>:forceLoad</w:t>
      </w:r>
    </w:p>
    <w:p w14:paraId="130D7A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showAlert</w:t>
      </w:r>
      <w:r w:rsidRPr="00E40CF7">
        <w:rPr>
          <w:color w:val="000000"/>
          <w:sz w:val="22"/>
          <w:szCs w:val="22"/>
          <w:lang w:val="en-US"/>
        </w:rPr>
        <w:t>:</w:t>
      </w:r>
      <w:r w:rsidRPr="00E40CF7">
        <w:rPr>
          <w:color w:val="AA0D91"/>
          <w:sz w:val="22"/>
          <w:szCs w:val="22"/>
          <w:lang w:val="en-US"/>
        </w:rPr>
        <w:t>NO</w:t>
      </w:r>
    </w:p>
    <w:p w14:paraId="072D04C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completionHandler</w:t>
      </w:r>
      <w:r w:rsidRPr="00E40CF7">
        <w:rPr>
          <w:color w:val="000000"/>
          <w:sz w:val="22"/>
          <w:szCs w:val="22"/>
          <w:lang w:val="en-US"/>
        </w:rPr>
        <w:t>:^(</w:t>
      </w:r>
      <w:r w:rsidRPr="00E40CF7">
        <w:rPr>
          <w:color w:val="5C2699"/>
          <w:sz w:val="22"/>
          <w:szCs w:val="22"/>
          <w:lang w:val="en-US"/>
        </w:rPr>
        <w:t>NSArray</w:t>
      </w:r>
      <w:r w:rsidRPr="00E40CF7">
        <w:rPr>
          <w:color w:val="000000"/>
          <w:sz w:val="22"/>
          <w:szCs w:val="22"/>
          <w:lang w:val="en-US"/>
        </w:rPr>
        <w:t xml:space="preserve"> *viewModels,</w:t>
      </w:r>
    </w:p>
    <w:p w14:paraId="651C4AB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foCellModel</w:t>
      </w:r>
      <w:r w:rsidRPr="00E40CF7">
        <w:rPr>
          <w:color w:val="000000"/>
          <w:sz w:val="22"/>
          <w:szCs w:val="22"/>
          <w:lang w:val="en-US"/>
        </w:rPr>
        <w:t xml:space="preserve"> *infoModel,</w:t>
      </w:r>
    </w:p>
    <w:p w14:paraId="096BFA5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Error</w:t>
      </w:r>
      <w:r w:rsidRPr="00E40CF7">
        <w:rPr>
          <w:color w:val="000000"/>
          <w:sz w:val="22"/>
          <w:szCs w:val="22"/>
          <w:lang w:val="en-US"/>
        </w:rPr>
        <w:t xml:space="preserve"> *error,</w:t>
      </w:r>
    </w:p>
    <w:p w14:paraId="0E6FD8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Date</w:t>
      </w:r>
      <w:r w:rsidRPr="00E40CF7">
        <w:rPr>
          <w:color w:val="000000"/>
          <w:sz w:val="22"/>
          <w:szCs w:val="22"/>
          <w:lang w:val="en-US"/>
        </w:rPr>
        <w:t xml:space="preserve"> *responseDate,</w:t>
      </w:r>
    </w:p>
    <w:p w14:paraId="73E32A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ResponseCached,</w:t>
      </w:r>
    </w:p>
    <w:p w14:paraId="6CED3D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willContinueLoading) {</w:t>
      </w:r>
    </w:p>
    <w:p w14:paraId="645F570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w:t>
      </w:r>
    </w:p>
    <w:p w14:paraId="3899F39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0523D2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60E3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TStopLoading</w:t>
      </w:r>
      <w:r w:rsidRPr="00E40CF7">
        <w:rPr>
          <w:color w:val="000000"/>
          <w:sz w:val="22"/>
          <w:szCs w:val="22"/>
          <w:lang w:val="en-US"/>
        </w:rPr>
        <w:t>];</w:t>
      </w:r>
    </w:p>
    <w:p w14:paraId="020B92E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10EA7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3F39B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NavigationController</w:t>
      </w:r>
      <w:r w:rsidRPr="00E40CF7">
        <w:rPr>
          <w:color w:val="000000"/>
          <w:sz w:val="22"/>
          <w:szCs w:val="22"/>
          <w:lang w:val="en-US"/>
        </w:rPr>
        <w:t xml:space="preserve"> *navigationController = (</w:t>
      </w:r>
      <w:r w:rsidRPr="00E40CF7">
        <w:rPr>
          <w:color w:val="3F6E74"/>
          <w:sz w:val="22"/>
          <w:szCs w:val="22"/>
          <w:lang w:val="en-US"/>
        </w:rPr>
        <w:t>MTNavigationController</w:t>
      </w:r>
      <w:r w:rsidRPr="00E40CF7">
        <w:rPr>
          <w:color w:val="000000"/>
          <w:sz w:val="22"/>
          <w:szCs w:val="22"/>
          <w:lang w:val="en-US"/>
        </w:rPr>
        <w:t xml:space="preserve"> *)strongSelf.</w:t>
      </w:r>
      <w:r w:rsidRPr="00E40CF7">
        <w:rPr>
          <w:color w:val="5C2699"/>
          <w:sz w:val="22"/>
          <w:szCs w:val="22"/>
          <w:lang w:val="en-US"/>
        </w:rPr>
        <w:t>navigationController</w:t>
      </w:r>
      <w:r w:rsidRPr="00E40CF7">
        <w:rPr>
          <w:color w:val="000000"/>
          <w:sz w:val="22"/>
          <w:szCs w:val="22"/>
          <w:lang w:val="en-US"/>
        </w:rPr>
        <w:t>;</w:t>
      </w:r>
    </w:p>
    <w:p w14:paraId="66973D9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227E3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BOOL</w:t>
      </w:r>
      <w:r w:rsidRPr="00E40CF7">
        <w:rPr>
          <w:color w:val="000000"/>
          <w:sz w:val="22"/>
          <w:szCs w:val="22"/>
          <w:lang w:val="en-US"/>
        </w:rPr>
        <w:t xml:space="preserve"> dataAvailable = strongSelf.</w:t>
      </w:r>
      <w:r w:rsidRPr="00E40CF7">
        <w:rPr>
          <w:color w:val="3F6E74"/>
          <w:sz w:val="22"/>
          <w:szCs w:val="22"/>
          <w:lang w:val="en-US"/>
        </w:rPr>
        <w:t>dataAvailableOnScreen</w:t>
      </w:r>
      <w:r w:rsidRPr="00E40CF7">
        <w:rPr>
          <w:color w:val="000000"/>
          <w:sz w:val="22"/>
          <w:szCs w:val="22"/>
          <w:lang w:val="en-US"/>
        </w:rPr>
        <w:t>;</w:t>
      </w:r>
    </w:p>
    <w:p w14:paraId="6D5175F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928AC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error) {</w:t>
      </w:r>
    </w:p>
    <w:p w14:paraId="5866D8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Date</w:t>
      </w:r>
      <w:r w:rsidRPr="00E40CF7">
        <w:rPr>
          <w:color w:val="000000"/>
          <w:sz w:val="22"/>
          <w:szCs w:val="22"/>
          <w:lang w:val="en-US"/>
        </w:rPr>
        <w:t xml:space="preserve">:responseDate </w:t>
      </w:r>
      <w:r w:rsidRPr="00E40CF7">
        <w:rPr>
          <w:color w:val="26474B"/>
          <w:sz w:val="22"/>
          <w:szCs w:val="22"/>
          <w:lang w:val="en-US"/>
        </w:rPr>
        <w:t>forViewController</w:t>
      </w:r>
      <w:r w:rsidRPr="00E40CF7">
        <w:rPr>
          <w:color w:val="000000"/>
          <w:sz w:val="22"/>
          <w:szCs w:val="22"/>
          <w:lang w:val="en-US"/>
        </w:rPr>
        <w:t>:strongSelf];</w:t>
      </w:r>
    </w:p>
    <w:p w14:paraId="7C96CC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402BF57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174A7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xml:space="preserve"> = [viewModels </w:t>
      </w:r>
      <w:r w:rsidRPr="00E40CF7">
        <w:rPr>
          <w:color w:val="2E0D6E"/>
          <w:sz w:val="22"/>
          <w:szCs w:val="22"/>
          <w:lang w:val="en-US"/>
        </w:rPr>
        <w:t>mutableCopy</w:t>
      </w:r>
      <w:r w:rsidRPr="00E40CF7">
        <w:rPr>
          <w:color w:val="000000"/>
          <w:sz w:val="22"/>
          <w:szCs w:val="22"/>
          <w:lang w:val="en-US"/>
        </w:rPr>
        <w:t>];</w:t>
      </w:r>
    </w:p>
    <w:p w14:paraId="235182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Model</w:t>
      </w:r>
      <w:r w:rsidRPr="00E40CF7">
        <w:rPr>
          <w:color w:val="000000"/>
          <w:sz w:val="22"/>
          <w:szCs w:val="22"/>
          <w:lang w:val="en-US"/>
        </w:rPr>
        <w:t xml:space="preserve"> = infoModel;</w:t>
      </w:r>
    </w:p>
    <w:p w14:paraId="090FC1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mapInternalViewModelsToVisibleViewModels</w:t>
      </w:r>
      <w:r w:rsidRPr="00E40CF7">
        <w:rPr>
          <w:color w:val="000000"/>
          <w:sz w:val="22"/>
          <w:szCs w:val="22"/>
          <w:lang w:val="en-US"/>
        </w:rPr>
        <w:t>];</w:t>
      </w:r>
    </w:p>
    <w:p w14:paraId="3C7B64F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6474B"/>
          <w:sz w:val="22"/>
          <w:szCs w:val="22"/>
          <w:lang w:val="en-US"/>
        </w:rPr>
        <w:t>setAnimationPropertyForBucketsWithForceLoad</w:t>
      </w:r>
      <w:r w:rsidRPr="00E40CF7">
        <w:rPr>
          <w:color w:val="000000"/>
          <w:sz w:val="22"/>
          <w:szCs w:val="22"/>
          <w:lang w:val="en-US"/>
        </w:rPr>
        <w:t>:!isResponseCached];</w:t>
      </w:r>
    </w:p>
    <w:p w14:paraId="64DDE5D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FC788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illContinueLoading) {</w:t>
      </w:r>
    </w:p>
    <w:p w14:paraId="14CE777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beginRefreshing</w:t>
      </w:r>
      <w:r w:rsidRPr="00E40CF7">
        <w:rPr>
          <w:color w:val="000000"/>
          <w:sz w:val="22"/>
          <w:szCs w:val="22"/>
          <w:lang w:val="en-US"/>
        </w:rPr>
        <w:t>];</w:t>
      </w:r>
    </w:p>
    <w:p w14:paraId="4FC90B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LoadingWithoutLoader</w:t>
      </w:r>
      <w:r w:rsidRPr="00E40CF7">
        <w:rPr>
          <w:color w:val="000000"/>
          <w:sz w:val="22"/>
          <w:szCs w:val="22"/>
          <w:lang w:val="en-US"/>
        </w:rPr>
        <w:t>;</w:t>
      </w:r>
    </w:p>
    <w:p w14:paraId="6EC3A6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62DEE2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1B93732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02B4816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817F8CF" w14:textId="1AB95EDC"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dispatch_after() to prevent animation glitch (relates to UIRefreshControl)</w:t>
      </w:r>
    </w:p>
    <w:p w14:paraId="6AB0D17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TimeInterval</w:t>
      </w:r>
      <w:r w:rsidRPr="00E40CF7">
        <w:rPr>
          <w:color w:val="000000"/>
          <w:sz w:val="22"/>
          <w:szCs w:val="22"/>
          <w:lang w:val="en-US"/>
        </w:rPr>
        <w:t xml:space="preserve"> refreshAfterTimeInterval = (willContinueLoading == </w:t>
      </w:r>
      <w:r w:rsidRPr="00E40CF7">
        <w:rPr>
          <w:color w:val="AA0D91"/>
          <w:sz w:val="22"/>
          <w:szCs w:val="22"/>
          <w:lang w:val="en-US"/>
        </w:rPr>
        <w:t>YES</w:t>
      </w:r>
      <w:r w:rsidRPr="00E40CF7">
        <w:rPr>
          <w:color w:val="000000"/>
          <w:sz w:val="22"/>
          <w:szCs w:val="22"/>
          <w:lang w:val="en-US"/>
        </w:rPr>
        <w:t xml:space="preserve"> || dataAvailable == </w:t>
      </w:r>
      <w:r w:rsidRPr="00E40CF7">
        <w:rPr>
          <w:color w:val="AA0D91"/>
          <w:sz w:val="22"/>
          <w:szCs w:val="22"/>
          <w:lang w:val="en-US"/>
        </w:rPr>
        <w:t>NO</w:t>
      </w:r>
      <w:r w:rsidRPr="00E40CF7">
        <w:rPr>
          <w:color w:val="000000"/>
          <w:sz w:val="22"/>
          <w:szCs w:val="22"/>
          <w:lang w:val="en-US"/>
        </w:rPr>
        <w:t xml:space="preserve">) ? </w:t>
      </w:r>
      <w:r w:rsidRPr="00E40CF7">
        <w:rPr>
          <w:color w:val="1C00CF"/>
          <w:sz w:val="22"/>
          <w:szCs w:val="22"/>
          <w:lang w:val="en-US"/>
        </w:rPr>
        <w:t>0.0</w:t>
      </w:r>
      <w:r w:rsidRPr="00E40CF7">
        <w:rPr>
          <w:color w:val="000000"/>
          <w:sz w:val="22"/>
          <w:szCs w:val="22"/>
          <w:lang w:val="en-US"/>
        </w:rPr>
        <w:t xml:space="preserve"> : </w:t>
      </w:r>
      <w:r w:rsidRPr="00E40CF7">
        <w:rPr>
          <w:color w:val="1C00CF"/>
          <w:sz w:val="22"/>
          <w:szCs w:val="22"/>
          <w:lang w:val="en-US"/>
        </w:rPr>
        <w:t>0.25</w:t>
      </w:r>
      <w:r w:rsidRPr="00E40CF7">
        <w:rPr>
          <w:color w:val="000000"/>
          <w:sz w:val="22"/>
          <w:szCs w:val="22"/>
          <w:lang w:val="en-US"/>
        </w:rPr>
        <w:t>;</w:t>
      </w:r>
    </w:p>
    <w:p w14:paraId="1C61ED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dispatch_after</w:t>
      </w:r>
      <w:r w:rsidRPr="00E40CF7">
        <w:rPr>
          <w:color w:val="000000"/>
          <w:sz w:val="22"/>
          <w:szCs w:val="22"/>
          <w:lang w:val="en-US"/>
        </w:rPr>
        <w:t>(</w:t>
      </w:r>
      <w:r w:rsidRPr="00E40CF7">
        <w:rPr>
          <w:color w:val="2E0D6E"/>
          <w:sz w:val="22"/>
          <w:szCs w:val="22"/>
          <w:lang w:val="en-US"/>
        </w:rPr>
        <w:t>dispatch_time</w:t>
      </w:r>
      <w:r w:rsidRPr="00E40CF7">
        <w:rPr>
          <w:color w:val="000000"/>
          <w:sz w:val="22"/>
          <w:szCs w:val="22"/>
          <w:lang w:val="en-US"/>
        </w:rPr>
        <w:t>(</w:t>
      </w:r>
      <w:r w:rsidRPr="00E40CF7">
        <w:rPr>
          <w:color w:val="643820"/>
          <w:sz w:val="22"/>
          <w:szCs w:val="22"/>
          <w:lang w:val="en-US"/>
        </w:rPr>
        <w:t>DISPATCH_TIME_NOW</w:t>
      </w:r>
      <w:r w:rsidRPr="00E40CF7">
        <w:rPr>
          <w:color w:val="000000"/>
          <w:sz w:val="22"/>
          <w:szCs w:val="22"/>
          <w:lang w:val="en-US"/>
        </w:rPr>
        <w:t>, (</w:t>
      </w:r>
      <w:r w:rsidRPr="00E40CF7">
        <w:rPr>
          <w:color w:val="5C2699"/>
          <w:sz w:val="22"/>
          <w:szCs w:val="22"/>
          <w:lang w:val="en-US"/>
        </w:rPr>
        <w:t>int64_t</w:t>
      </w:r>
      <w:r w:rsidRPr="00E40CF7">
        <w:rPr>
          <w:color w:val="000000"/>
          <w:sz w:val="22"/>
          <w:szCs w:val="22"/>
          <w:lang w:val="en-US"/>
        </w:rPr>
        <w:t xml:space="preserve">)(refreshAfterTimeInterval * </w:t>
      </w:r>
      <w:r w:rsidRPr="00E40CF7">
        <w:rPr>
          <w:color w:val="643820"/>
          <w:sz w:val="22"/>
          <w:szCs w:val="22"/>
          <w:lang w:val="en-US"/>
        </w:rPr>
        <w:t>NSEC_PER_SEC</w:t>
      </w:r>
      <w:r w:rsidRPr="00E40CF7">
        <w:rPr>
          <w:color w:val="000000"/>
          <w:sz w:val="22"/>
          <w:szCs w:val="22"/>
          <w:lang w:val="en-US"/>
        </w:rPr>
        <w:t xml:space="preserve">)), </w:t>
      </w:r>
      <w:r w:rsidRPr="00E40CF7">
        <w:rPr>
          <w:color w:val="2E0D6E"/>
          <w:sz w:val="22"/>
          <w:szCs w:val="22"/>
          <w:lang w:val="en-US"/>
        </w:rPr>
        <w:t>dispatch_get_main_queue</w:t>
      </w:r>
      <w:r w:rsidRPr="00E40CF7">
        <w:rPr>
          <w:color w:val="000000"/>
          <w:sz w:val="22"/>
          <w:szCs w:val="22"/>
          <w:lang w:val="en-US"/>
        </w:rPr>
        <w:t>(), ^{</w:t>
      </w:r>
    </w:p>
    <w:p w14:paraId="73D1AA8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tableFooterView</w:t>
      </w:r>
      <w:r w:rsidRPr="00E40CF7">
        <w:rPr>
          <w:color w:val="000000"/>
          <w:sz w:val="22"/>
          <w:szCs w:val="22"/>
          <w:lang w:val="en-US"/>
        </w:rPr>
        <w:t xml:space="preserve"> = strongSelf.</w:t>
      </w:r>
      <w:r w:rsidRPr="00E40CF7">
        <w:rPr>
          <w:color w:val="3F6E74"/>
          <w:sz w:val="22"/>
          <w:szCs w:val="22"/>
          <w:lang w:val="en-US"/>
        </w:rPr>
        <w:t>statisticView</w:t>
      </w:r>
      <w:r w:rsidRPr="00E40CF7">
        <w:rPr>
          <w:color w:val="000000"/>
          <w:sz w:val="22"/>
          <w:szCs w:val="22"/>
          <w:lang w:val="en-US"/>
        </w:rPr>
        <w:t>;</w:t>
      </w:r>
    </w:p>
    <w:p w14:paraId="4D86E9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Data</w:t>
      </w:r>
      <w:r w:rsidRPr="00E40CF7">
        <w:rPr>
          <w:color w:val="000000"/>
          <w:sz w:val="22"/>
          <w:szCs w:val="22"/>
          <w:lang w:val="en-US"/>
        </w:rPr>
        <w:t>];</w:t>
      </w:r>
    </w:p>
    <w:p w14:paraId="5B49F101" w14:textId="63DBD050" w:rsidR="00E40CF7" w:rsidRPr="00E40CF7" w:rsidRDefault="00E40CF7" w:rsidP="00E40CF7">
      <w:pPr>
        <w:pStyle w:val="13"/>
        <w:rPr>
          <w:color w:val="000000"/>
          <w:sz w:val="22"/>
          <w:szCs w:val="22"/>
          <w:lang w:val="en-US"/>
        </w:rPr>
      </w:pPr>
      <w:r w:rsidRPr="00E40CF7">
        <w:rPr>
          <w:color w:val="000000"/>
          <w:sz w:val="22"/>
          <w:szCs w:val="22"/>
          <w:lang w:val="en-US"/>
        </w:rPr>
        <w:t xml:space="preserve">                                                      });                             </w:t>
      </w:r>
    </w:p>
    <w:p w14:paraId="3EAFA4B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734F6CF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4913B05F"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007400"/>
          <w:sz w:val="22"/>
          <w:szCs w:val="22"/>
          <w:lang w:val="en-US"/>
        </w:rPr>
        <w:t>// Show error view if no cache data is present</w:t>
      </w:r>
    </w:p>
    <w:p w14:paraId="1361FD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trongSelf.</w:t>
      </w:r>
      <w:r w:rsidRPr="00E40CF7">
        <w:rPr>
          <w:color w:val="3F6E74"/>
          <w:sz w:val="22"/>
          <w:szCs w:val="22"/>
          <w:lang w:val="en-US"/>
        </w:rPr>
        <w:t>internalViewModels</w:t>
      </w:r>
      <w:r w:rsidRPr="00E40CF7">
        <w:rPr>
          <w:color w:val="000000"/>
          <w:sz w:val="22"/>
          <w:szCs w:val="22"/>
          <w:lang w:val="en-US"/>
        </w:rPr>
        <w:t>) {</w:t>
      </w:r>
    </w:p>
    <w:p w14:paraId="31418BE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NO</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3AA058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 </w:t>
      </w:r>
      <w:r w:rsidRPr="00E40CF7">
        <w:rPr>
          <w:color w:val="2E0D6E"/>
          <w:sz w:val="22"/>
          <w:szCs w:val="22"/>
          <w:lang w:val="en-US"/>
        </w:rPr>
        <w:t>showErrorViewWithError</w:t>
      </w:r>
      <w:r w:rsidRPr="00E40CF7">
        <w:rPr>
          <w:color w:val="000000"/>
          <w:sz w:val="22"/>
          <w:szCs w:val="22"/>
          <w:lang w:val="en-US"/>
        </w:rPr>
        <w:t xml:space="preserve">:error </w:t>
      </w:r>
      <w:r w:rsidRPr="00E40CF7">
        <w:rPr>
          <w:color w:val="2E0D6E"/>
          <w:sz w:val="22"/>
          <w:szCs w:val="22"/>
          <w:lang w:val="en-US"/>
        </w:rPr>
        <w:t>errorViewClass</w:t>
      </w:r>
      <w:r w:rsidRPr="00E40CF7">
        <w:rPr>
          <w:color w:val="000000"/>
          <w:sz w:val="22"/>
          <w:szCs w:val="22"/>
          <w:lang w:val="en-US"/>
        </w:rPr>
        <w:t>:[</w:t>
      </w:r>
      <w:r w:rsidRPr="00E40CF7">
        <w:rPr>
          <w:color w:val="5C2699"/>
          <w:sz w:val="22"/>
          <w:szCs w:val="22"/>
          <w:lang w:val="en-US"/>
        </w:rPr>
        <w:t>MTErrorView</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347613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Default</w:t>
      </w:r>
      <w:r w:rsidRPr="00E40CF7">
        <w:rPr>
          <w:color w:val="000000"/>
          <w:sz w:val="22"/>
          <w:szCs w:val="22"/>
          <w:lang w:val="en-US"/>
        </w:rPr>
        <w:t>;</w:t>
      </w:r>
    </w:p>
    <w:p w14:paraId="30C4BFE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infoBarButtonItem</w:t>
      </w:r>
      <w:r w:rsidRPr="00E40CF7">
        <w:rPr>
          <w:color w:val="000000"/>
          <w:sz w:val="22"/>
          <w:szCs w:val="22"/>
          <w:lang w:val="en-US"/>
        </w:rPr>
        <w:t>.</w:t>
      </w:r>
      <w:r w:rsidRPr="00E40CF7">
        <w:rPr>
          <w:color w:val="5C2699"/>
          <w:sz w:val="22"/>
          <w:szCs w:val="22"/>
          <w:lang w:val="en-US"/>
        </w:rPr>
        <w:t>enabled</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702918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0896B4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navigationController </w:t>
      </w:r>
      <w:r w:rsidRPr="00E40CF7">
        <w:rPr>
          <w:color w:val="26474B"/>
          <w:sz w:val="22"/>
          <w:szCs w:val="22"/>
          <w:lang w:val="en-US"/>
        </w:rPr>
        <w:t>setVisible</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 xml:space="preserve"> </w:t>
      </w:r>
      <w:r w:rsidRPr="00E40CF7">
        <w:rPr>
          <w:color w:val="26474B"/>
          <w:sz w:val="22"/>
          <w:szCs w:val="22"/>
          <w:lang w:val="en-US"/>
        </w:rPr>
        <w:t>forViewController</w:t>
      </w:r>
      <w:r w:rsidRPr="00E40CF7">
        <w:rPr>
          <w:color w:val="000000"/>
          <w:sz w:val="22"/>
          <w:szCs w:val="22"/>
          <w:lang w:val="en-US"/>
        </w:rPr>
        <w:t>:strongSelf];</w:t>
      </w:r>
    </w:p>
    <w:p w14:paraId="18976A0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navigationBarState</w:t>
      </w:r>
      <w:r w:rsidRPr="00E40CF7">
        <w:rPr>
          <w:color w:val="000000"/>
          <w:sz w:val="22"/>
          <w:szCs w:val="22"/>
          <w:lang w:val="en-US"/>
        </w:rPr>
        <w:t xml:space="preserve"> = </w:t>
      </w:r>
      <w:r w:rsidRPr="00E40CF7">
        <w:rPr>
          <w:color w:val="2E0D6E"/>
          <w:sz w:val="22"/>
          <w:szCs w:val="22"/>
          <w:lang w:val="en-US"/>
        </w:rPr>
        <w:t>MTNavigationBarStateError</w:t>
      </w:r>
      <w:r w:rsidRPr="00E40CF7">
        <w:rPr>
          <w:color w:val="000000"/>
          <w:sz w:val="22"/>
          <w:szCs w:val="22"/>
          <w:lang w:val="en-US"/>
        </w:rPr>
        <w:t>;</w:t>
      </w:r>
    </w:p>
    <w:p w14:paraId="03CAFB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D1705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73D9B0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170AE4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ADB0B7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05307F4" w14:textId="77777777" w:rsidR="00E40CF7" w:rsidRPr="00E40CF7" w:rsidRDefault="00E40CF7" w:rsidP="00E40CF7">
      <w:pPr>
        <w:pStyle w:val="13"/>
        <w:rPr>
          <w:color w:val="000000"/>
          <w:sz w:val="22"/>
          <w:szCs w:val="22"/>
          <w:lang w:val="en-US"/>
        </w:rPr>
      </w:pPr>
    </w:p>
    <w:p w14:paraId="1C64F8EE"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Navigation buttons</w:t>
      </w:r>
    </w:p>
    <w:p w14:paraId="68AE7B67" w14:textId="77777777" w:rsidR="00E40CF7" w:rsidRPr="00E40CF7" w:rsidRDefault="00E40CF7" w:rsidP="00E40CF7">
      <w:pPr>
        <w:pStyle w:val="13"/>
        <w:rPr>
          <w:color w:val="000000"/>
          <w:sz w:val="22"/>
          <w:szCs w:val="22"/>
          <w:lang w:val="en-US"/>
        </w:rPr>
      </w:pPr>
    </w:p>
    <w:p w14:paraId="08C1206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BarButtonItem</w:t>
      </w:r>
      <w:r w:rsidRPr="00E40CF7">
        <w:rPr>
          <w:color w:val="000000"/>
          <w:sz w:val="22"/>
          <w:szCs w:val="22"/>
          <w:lang w:val="en-US"/>
        </w:rPr>
        <w:t xml:space="preserve"> *)infoBarButtonItem</w:t>
      </w:r>
    </w:p>
    <w:p w14:paraId="7405885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34BE81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w:t>
      </w:r>
    </w:p>
    <w:p w14:paraId="621391A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info"</w:t>
      </w:r>
      <w:r w:rsidRPr="00E40CF7">
        <w:rPr>
          <w:color w:val="000000"/>
          <w:sz w:val="22"/>
          <w:szCs w:val="22"/>
          <w:lang w:val="en-US"/>
        </w:rPr>
        <w:t>]</w:t>
      </w:r>
    </w:p>
    <w:p w14:paraId="23C758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3190C1D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infoBarButtonItemAction:)];</w:t>
      </w:r>
    </w:p>
    <w:p w14:paraId="196989A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0D3CE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infoBarButtonItem</w:t>
      </w:r>
      <w:r w:rsidRPr="00E40CF7">
        <w:rPr>
          <w:color w:val="000000"/>
          <w:sz w:val="22"/>
          <w:szCs w:val="22"/>
          <w:lang w:val="en-US"/>
        </w:rPr>
        <w:t>;</w:t>
      </w:r>
    </w:p>
    <w:p w14:paraId="58B7FC7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55D9BE1" w14:textId="77777777" w:rsidR="00E40CF7" w:rsidRPr="00E40CF7" w:rsidRDefault="00E40CF7" w:rsidP="00E40CF7">
      <w:pPr>
        <w:pStyle w:val="13"/>
        <w:rPr>
          <w:color w:val="000000"/>
          <w:sz w:val="22"/>
          <w:szCs w:val="22"/>
          <w:lang w:val="en-US"/>
        </w:rPr>
      </w:pPr>
    </w:p>
    <w:p w14:paraId="1331D79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BarButtonItem</w:t>
      </w:r>
      <w:r w:rsidRPr="00E40CF7">
        <w:rPr>
          <w:color w:val="000000"/>
          <w:sz w:val="22"/>
          <w:szCs w:val="22"/>
          <w:lang w:val="en-US"/>
        </w:rPr>
        <w:t xml:space="preserve"> *)closeBarButtonItem</w:t>
      </w:r>
    </w:p>
    <w:p w14:paraId="7A286EF4"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w:t>
      </w:r>
    </w:p>
    <w:p w14:paraId="7C3582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w:t>
      </w:r>
    </w:p>
    <w:p w14:paraId="2BD0A6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 xml:space="preserve"> = [</w:t>
      </w:r>
      <w:r w:rsidRPr="00E40CF7">
        <w:rPr>
          <w:color w:val="5C2699"/>
          <w:sz w:val="22"/>
          <w:szCs w:val="22"/>
          <w:lang w:val="en-US"/>
        </w:rPr>
        <w:t>UIBarButtonItem</w:t>
      </w:r>
      <w:r w:rsidRPr="00E40CF7">
        <w:rPr>
          <w:color w:val="000000"/>
          <w:sz w:val="22"/>
          <w:szCs w:val="22"/>
          <w:lang w:val="en-US"/>
        </w:rPr>
        <w:t xml:space="preserve"> </w:t>
      </w:r>
      <w:r w:rsidRPr="00E40CF7">
        <w:rPr>
          <w:color w:val="26474B"/>
          <w:sz w:val="22"/>
          <w:szCs w:val="22"/>
          <w:lang w:val="en-US"/>
        </w:rPr>
        <w:t>MTBarButtonItemWithImage</w:t>
      </w:r>
      <w:r w:rsidRPr="00E40CF7">
        <w:rPr>
          <w:color w:val="000000"/>
          <w:sz w:val="22"/>
          <w:szCs w:val="22"/>
          <w:lang w:val="en-US"/>
        </w:rPr>
        <w:t>:[</w:t>
      </w:r>
      <w:r w:rsidRPr="00E40CF7">
        <w:rPr>
          <w:color w:val="5C2699"/>
          <w:sz w:val="22"/>
          <w:szCs w:val="22"/>
          <w:lang w:val="en-US"/>
        </w:rPr>
        <w:t>UIImage</w:t>
      </w:r>
      <w:r w:rsidRPr="00E40CF7">
        <w:rPr>
          <w:color w:val="000000"/>
          <w:sz w:val="22"/>
          <w:szCs w:val="22"/>
          <w:lang w:val="en-US"/>
        </w:rPr>
        <w:t xml:space="preserve"> </w:t>
      </w:r>
      <w:r w:rsidRPr="00E40CF7">
        <w:rPr>
          <w:color w:val="2E0D6E"/>
          <w:sz w:val="22"/>
          <w:szCs w:val="22"/>
          <w:lang w:val="en-US"/>
        </w:rPr>
        <w:t>imageNamed</w:t>
      </w:r>
      <w:r w:rsidRPr="00E40CF7">
        <w:rPr>
          <w:color w:val="000000"/>
          <w:sz w:val="22"/>
          <w:szCs w:val="22"/>
          <w:lang w:val="en-US"/>
        </w:rPr>
        <w:t>:</w:t>
      </w:r>
      <w:r w:rsidRPr="00E40CF7">
        <w:rPr>
          <w:sz w:val="22"/>
          <w:szCs w:val="22"/>
          <w:lang w:val="en-US"/>
        </w:rPr>
        <w:t>@"icon_close_transparent"</w:t>
      </w:r>
      <w:r w:rsidRPr="00E40CF7">
        <w:rPr>
          <w:color w:val="000000"/>
          <w:sz w:val="22"/>
          <w:szCs w:val="22"/>
          <w:lang w:val="en-US"/>
        </w:rPr>
        <w:t>]</w:t>
      </w:r>
    </w:p>
    <w:p w14:paraId="7E861F3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intColor</w:t>
      </w:r>
      <w:r w:rsidRPr="00E40CF7">
        <w:rPr>
          <w:color w:val="000000"/>
          <w:sz w:val="22"/>
          <w:szCs w:val="22"/>
          <w:lang w:val="en-US"/>
        </w:rPr>
        <w:t>:[</w:t>
      </w:r>
      <w:r w:rsidRPr="00E40CF7">
        <w:rPr>
          <w:color w:val="5C2699"/>
          <w:sz w:val="22"/>
          <w:szCs w:val="22"/>
          <w:lang w:val="en-US"/>
        </w:rPr>
        <w:t>UIColor</w:t>
      </w:r>
      <w:r w:rsidRPr="00E40CF7">
        <w:rPr>
          <w:color w:val="000000"/>
          <w:sz w:val="22"/>
          <w:szCs w:val="22"/>
          <w:lang w:val="en-US"/>
        </w:rPr>
        <w:t xml:space="preserve"> </w:t>
      </w:r>
      <w:r w:rsidRPr="00E40CF7">
        <w:rPr>
          <w:color w:val="26474B"/>
          <w:sz w:val="22"/>
          <w:szCs w:val="22"/>
          <w:lang w:val="en-US"/>
        </w:rPr>
        <w:t>MTColorWithType</w:t>
      </w:r>
      <w:r w:rsidRPr="00E40CF7">
        <w:rPr>
          <w:color w:val="000000"/>
          <w:sz w:val="22"/>
          <w:szCs w:val="22"/>
          <w:lang w:val="en-US"/>
        </w:rPr>
        <w:t>:</w:t>
      </w:r>
      <w:r w:rsidRPr="00E40CF7">
        <w:rPr>
          <w:color w:val="26474B"/>
          <w:sz w:val="22"/>
          <w:szCs w:val="22"/>
          <w:lang w:val="en-US"/>
        </w:rPr>
        <w:t>MTColorTypeSkyBlue</w:t>
      </w:r>
      <w:r w:rsidRPr="00E40CF7">
        <w:rPr>
          <w:color w:val="000000"/>
          <w:sz w:val="22"/>
          <w:szCs w:val="22"/>
          <w:lang w:val="en-US"/>
        </w:rPr>
        <w:t>]</w:t>
      </w:r>
    </w:p>
    <w:p w14:paraId="7A677B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6474B"/>
          <w:sz w:val="22"/>
          <w:szCs w:val="22"/>
          <w:lang w:val="en-US"/>
        </w:rPr>
        <w:t>target</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closeBarButtonItemAction:)];</w:t>
      </w:r>
    </w:p>
    <w:p w14:paraId="6EE6DE4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9E95E6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3F6E74"/>
          <w:sz w:val="22"/>
          <w:szCs w:val="22"/>
          <w:lang w:val="en-US"/>
        </w:rPr>
        <w:t>_closeBarButtonItem</w:t>
      </w:r>
      <w:r w:rsidRPr="00E40CF7">
        <w:rPr>
          <w:color w:val="000000"/>
          <w:sz w:val="22"/>
          <w:szCs w:val="22"/>
          <w:lang w:val="en-US"/>
        </w:rPr>
        <w:t>;</w:t>
      </w:r>
    </w:p>
    <w:p w14:paraId="16E950B8" w14:textId="01F606EF" w:rsidR="00E40CF7" w:rsidRPr="00E40CF7" w:rsidRDefault="00E40CF7" w:rsidP="00E40CF7">
      <w:pPr>
        <w:pStyle w:val="13"/>
        <w:rPr>
          <w:color w:val="000000"/>
          <w:sz w:val="22"/>
          <w:szCs w:val="22"/>
          <w:lang w:val="en-US"/>
        </w:rPr>
      </w:pPr>
      <w:r>
        <w:rPr>
          <w:color w:val="000000"/>
          <w:sz w:val="22"/>
          <w:szCs w:val="22"/>
          <w:lang w:val="en-US"/>
        </w:rPr>
        <w:t>}</w:t>
      </w:r>
    </w:p>
    <w:p w14:paraId="5FBD60B4" w14:textId="5674A809" w:rsidR="00E40CF7" w:rsidRPr="00E40CF7" w:rsidRDefault="00E40CF7" w:rsidP="00E40CF7">
      <w:pPr>
        <w:pStyle w:val="13"/>
        <w:rPr>
          <w:color w:val="643820"/>
          <w:sz w:val="22"/>
          <w:szCs w:val="22"/>
          <w:lang w:val="en-US"/>
        </w:rPr>
      </w:pPr>
      <w:r w:rsidRPr="00E40CF7">
        <w:rPr>
          <w:color w:val="643820"/>
          <w:sz w:val="22"/>
          <w:szCs w:val="22"/>
          <w:lang w:val="en-US"/>
        </w:rPr>
        <w:t>#pragma mark - States setters</w:t>
      </w:r>
    </w:p>
    <w:p w14:paraId="7F33B360"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BucketsState:(</w:t>
      </w:r>
      <w:r w:rsidRPr="00E40CF7">
        <w:rPr>
          <w:color w:val="3F6E74"/>
          <w:sz w:val="22"/>
          <w:szCs w:val="22"/>
          <w:lang w:val="en-US"/>
        </w:rPr>
        <w:t>MTOverviewViewControllerBucketsState</w:t>
      </w:r>
      <w:r w:rsidRPr="00E40CF7">
        <w:rPr>
          <w:color w:val="000000"/>
          <w:sz w:val="22"/>
          <w:szCs w:val="22"/>
          <w:lang w:val="en-US"/>
        </w:rPr>
        <w:t>)bucketsState</w:t>
      </w:r>
    </w:p>
    <w:p w14:paraId="7D756FD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D50A8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 {</w:t>
      </w:r>
    </w:p>
    <w:p w14:paraId="3A6F743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bucketsState</w:t>
      </w:r>
      <w:r w:rsidRPr="00E40CF7">
        <w:rPr>
          <w:color w:val="000000"/>
          <w:sz w:val="22"/>
          <w:szCs w:val="22"/>
          <w:lang w:val="en-US"/>
        </w:rPr>
        <w:t xml:space="preserve"> = bucketsState;</w:t>
      </w:r>
    </w:p>
    <w:p w14:paraId="60CAED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640526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ABD4775" w14:textId="323BAF5F" w:rsidR="00E40CF7" w:rsidRPr="00E40CF7" w:rsidRDefault="00E40CF7" w:rsidP="00E40CF7">
      <w:pPr>
        <w:pStyle w:val="13"/>
        <w:rPr>
          <w:color w:val="000000"/>
          <w:sz w:val="22"/>
          <w:szCs w:val="22"/>
          <w:lang w:val="en-US"/>
        </w:rPr>
      </w:pPr>
      <w:r>
        <w:rPr>
          <w:color w:val="000000"/>
          <w:sz w:val="22"/>
          <w:szCs w:val="22"/>
          <w:lang w:val="en-US"/>
        </w:rPr>
        <w:t>}</w:t>
      </w:r>
    </w:p>
    <w:p w14:paraId="7A6B530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InvoiceState:(</w:t>
      </w:r>
      <w:r w:rsidRPr="00E40CF7">
        <w:rPr>
          <w:color w:val="3F6E74"/>
          <w:sz w:val="22"/>
          <w:szCs w:val="22"/>
          <w:lang w:val="en-US"/>
        </w:rPr>
        <w:t>MTOverviewViewControllerInvoiceState</w:t>
      </w:r>
      <w:r w:rsidRPr="00E40CF7">
        <w:rPr>
          <w:color w:val="000000"/>
          <w:sz w:val="22"/>
          <w:szCs w:val="22"/>
          <w:lang w:val="en-US"/>
        </w:rPr>
        <w:t>)invoiceState</w:t>
      </w:r>
    </w:p>
    <w:p w14:paraId="025D399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772E0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 {</w:t>
      </w:r>
    </w:p>
    <w:p w14:paraId="702E54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invoiceState</w:t>
      </w:r>
      <w:r w:rsidRPr="00E40CF7">
        <w:rPr>
          <w:color w:val="000000"/>
          <w:sz w:val="22"/>
          <w:szCs w:val="22"/>
          <w:lang w:val="en-US"/>
        </w:rPr>
        <w:t xml:space="preserve"> = invoiceState;</w:t>
      </w:r>
    </w:p>
    <w:p w14:paraId="3C6067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mapInternalViewModelsToVisibleViewModels</w:t>
      </w:r>
      <w:r w:rsidRPr="00E40CF7">
        <w:rPr>
          <w:color w:val="000000"/>
          <w:sz w:val="22"/>
          <w:szCs w:val="22"/>
          <w:lang w:val="en-US"/>
        </w:rPr>
        <w:t>];</w:t>
      </w:r>
    </w:p>
    <w:p w14:paraId="595DCE1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0FD16E2" w14:textId="17083DE8" w:rsidR="00E40CF7" w:rsidRPr="00E40CF7" w:rsidRDefault="00E40CF7" w:rsidP="00E40CF7">
      <w:pPr>
        <w:pStyle w:val="13"/>
        <w:rPr>
          <w:color w:val="000000"/>
          <w:sz w:val="22"/>
          <w:szCs w:val="22"/>
          <w:lang w:val="en-US"/>
        </w:rPr>
      </w:pPr>
      <w:r>
        <w:rPr>
          <w:color w:val="000000"/>
          <w:sz w:val="22"/>
          <w:szCs w:val="22"/>
          <w:lang w:val="en-US"/>
        </w:rPr>
        <w:t>}</w:t>
      </w:r>
    </w:p>
    <w:p w14:paraId="1863B3F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mapInternalViewModelsToVisibleViewModels</w:t>
      </w:r>
    </w:p>
    <w:p w14:paraId="43FCF396"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A1992F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2226EC0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4A39EFD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BB3958D"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237D18C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112BE92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5C9D32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159D7EF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61DA38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mutableCopy</w:t>
      </w:r>
      <w:r w:rsidRPr="00E40CF7">
        <w:rPr>
          <w:color w:val="000000"/>
          <w:sz w:val="22"/>
          <w:szCs w:val="22"/>
          <w:lang w:val="en-US"/>
        </w:rPr>
        <w:t>];</w:t>
      </w:r>
    </w:p>
    <w:p w14:paraId="4A172F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696BF0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filter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102AB2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50FF6B6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nbilledSummaryBotto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71C7639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943B12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04EF17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370107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D35C4D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2CDF4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sertObject</w:t>
      </w:r>
      <w:r w:rsidRPr="00E40CF7">
        <w:rPr>
          <w:color w:val="000000"/>
          <w:sz w:val="22"/>
          <w:szCs w:val="22"/>
          <w:lang w:val="en-US"/>
        </w:rPr>
        <w:t>:[</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E0D6E"/>
          <w:sz w:val="22"/>
          <w:szCs w:val="22"/>
          <w:lang w:val="en-US"/>
        </w:rPr>
        <w:t>atIndex</w:t>
      </w:r>
      <w:r w:rsidRPr="00E40CF7">
        <w:rPr>
          <w:color w:val="000000"/>
          <w:sz w:val="22"/>
          <w:szCs w:val="22"/>
          <w:lang w:val="en-US"/>
        </w:rPr>
        <w:t>:</w:t>
      </w:r>
      <w:r w:rsidRPr="00E40CF7">
        <w:rPr>
          <w:color w:val="1C00CF"/>
          <w:sz w:val="22"/>
          <w:szCs w:val="22"/>
          <w:lang w:val="en-US"/>
        </w:rPr>
        <w:t>1</w:t>
      </w:r>
      <w:r w:rsidRPr="00E40CF7">
        <w:rPr>
          <w:color w:val="000000"/>
          <w:sz w:val="22"/>
          <w:szCs w:val="22"/>
          <w:lang w:val="en-US"/>
        </w:rPr>
        <w:t>];</w:t>
      </w:r>
    </w:p>
    <w:p w14:paraId="623918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371F8A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65D12A9" w14:textId="77777777" w:rsidR="00E40CF7" w:rsidRPr="00E40CF7" w:rsidRDefault="00E40CF7" w:rsidP="00E40CF7">
      <w:pPr>
        <w:pStyle w:val="13"/>
        <w:rPr>
          <w:color w:val="000000"/>
          <w:sz w:val="22"/>
          <w:szCs w:val="22"/>
          <w:lang w:val="en-US"/>
        </w:rPr>
      </w:pPr>
    </w:p>
    <w:p w14:paraId="3BA197C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AnimationPropertyForBucketsWithForceLoad:(</w:t>
      </w:r>
      <w:r w:rsidRPr="00E40CF7">
        <w:rPr>
          <w:color w:val="AA0D91"/>
          <w:sz w:val="22"/>
          <w:szCs w:val="22"/>
          <w:lang w:val="en-US"/>
        </w:rPr>
        <w:t>BOOL</w:t>
      </w:r>
      <w:r w:rsidRPr="00E40CF7">
        <w:rPr>
          <w:color w:val="000000"/>
          <w:sz w:val="22"/>
          <w:szCs w:val="22"/>
          <w:lang w:val="en-US"/>
        </w:rPr>
        <w:t>)forceLoad</w:t>
      </w:r>
    </w:p>
    <w:p w14:paraId="414800C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252FCE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44BD1A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25B2B3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2E0D6E"/>
          <w:sz w:val="22"/>
          <w:szCs w:val="22"/>
          <w:lang w:val="en-US"/>
        </w:rPr>
        <w:t>lastObject</w:t>
      </w:r>
      <w:r w:rsidRPr="00E40CF7">
        <w:rPr>
          <w:color w:val="000000"/>
          <w:sz w:val="22"/>
          <w:szCs w:val="22"/>
          <w:lang w:val="en-US"/>
        </w:rPr>
        <w:t>];</w:t>
      </w:r>
    </w:p>
    <w:p w14:paraId="53A4F9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model.</w:t>
      </w:r>
      <w:r w:rsidRPr="00E40CF7">
        <w:rPr>
          <w:color w:val="3F6E74"/>
          <w:sz w:val="22"/>
          <w:szCs w:val="22"/>
          <w:lang w:val="en-US"/>
        </w:rPr>
        <w:t>animateBuckets</w:t>
      </w:r>
      <w:r w:rsidRPr="00E40CF7">
        <w:rPr>
          <w:color w:val="000000"/>
          <w:sz w:val="22"/>
          <w:szCs w:val="22"/>
          <w:lang w:val="en-US"/>
        </w:rPr>
        <w:t xml:space="preserve"> = forceLoad;</w:t>
      </w:r>
    </w:p>
    <w:p w14:paraId="7B11E48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7879020E" w14:textId="77777777" w:rsidR="00E40CF7" w:rsidRPr="00E40CF7" w:rsidRDefault="00E40CF7" w:rsidP="00E40CF7">
      <w:pPr>
        <w:pStyle w:val="13"/>
        <w:rPr>
          <w:color w:val="000000"/>
          <w:sz w:val="22"/>
          <w:szCs w:val="22"/>
          <w:lang w:val="en-US"/>
        </w:rPr>
      </w:pPr>
    </w:p>
    <w:p w14:paraId="5550CC65"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pragma mark - ViewModels setter</w:t>
      </w:r>
    </w:p>
    <w:p w14:paraId="17BE1B88" w14:textId="77777777" w:rsidR="00E40CF7" w:rsidRPr="00E40CF7" w:rsidRDefault="00E40CF7" w:rsidP="00E40CF7">
      <w:pPr>
        <w:pStyle w:val="13"/>
        <w:rPr>
          <w:color w:val="000000"/>
          <w:sz w:val="22"/>
          <w:szCs w:val="22"/>
          <w:lang w:val="en-US"/>
        </w:rPr>
      </w:pPr>
    </w:p>
    <w:p w14:paraId="7332E5E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etViewModels:(</w:t>
      </w:r>
      <w:r w:rsidRPr="00E40CF7">
        <w:rPr>
          <w:color w:val="5C2699"/>
          <w:sz w:val="22"/>
          <w:szCs w:val="22"/>
          <w:lang w:val="en-US"/>
        </w:rPr>
        <w:t>NSMutableArray</w:t>
      </w:r>
      <w:r w:rsidRPr="00E40CF7">
        <w:rPr>
          <w:color w:val="000000"/>
          <w:sz w:val="22"/>
          <w:szCs w:val="22"/>
          <w:lang w:val="en-US"/>
        </w:rPr>
        <w:t xml:space="preserve"> *)viewModels</w:t>
      </w:r>
    </w:p>
    <w:p w14:paraId="02AAC34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C127E7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 xml:space="preserve">) </w:t>
      </w:r>
      <w:r w:rsidRPr="00E40CF7">
        <w:rPr>
          <w:color w:val="AA0D91"/>
          <w:sz w:val="22"/>
          <w:szCs w:val="22"/>
          <w:lang w:val="en-US"/>
        </w:rPr>
        <w:t>__weak</w:t>
      </w:r>
      <w:r w:rsidRPr="00E40CF7">
        <w:rPr>
          <w:color w:val="000000"/>
          <w:sz w:val="22"/>
          <w:szCs w:val="22"/>
          <w:lang w:val="en-US"/>
        </w:rPr>
        <w:t xml:space="preserve"> weakSelf = </w:t>
      </w:r>
      <w:r w:rsidRPr="00E40CF7">
        <w:rPr>
          <w:color w:val="AA0D91"/>
          <w:sz w:val="22"/>
          <w:szCs w:val="22"/>
          <w:lang w:val="en-US"/>
        </w:rPr>
        <w:t>self</w:t>
      </w:r>
      <w:r w:rsidRPr="00E40CF7">
        <w:rPr>
          <w:color w:val="000000"/>
          <w:sz w:val="22"/>
          <w:szCs w:val="22"/>
          <w:lang w:val="en-US"/>
        </w:rPr>
        <w:t>;</w:t>
      </w:r>
    </w:p>
    <w:p w14:paraId="1C8994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50D802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w:t>
      </w:r>
      <w:r w:rsidRPr="00E40CF7">
        <w:rPr>
          <w:color w:val="AA0D91"/>
          <w:sz w:val="22"/>
          <w:szCs w:val="22"/>
          <w:lang w:val="en-US"/>
        </w:rPr>
        <w:t>in</w:t>
      </w:r>
      <w:r w:rsidRPr="00E40CF7">
        <w:rPr>
          <w:color w:val="000000"/>
          <w:sz w:val="22"/>
          <w:szCs w:val="22"/>
          <w:lang w:val="en-US"/>
        </w:rPr>
        <w:t xml:space="preserve"> viewModels) {</w:t>
      </w:r>
    </w:p>
    <w:p w14:paraId="51F99C1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Tip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FE56B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continue</w:t>
      </w:r>
      <w:r w:rsidRPr="00E40CF7">
        <w:rPr>
          <w:color w:val="000000"/>
          <w:sz w:val="22"/>
          <w:szCs w:val="22"/>
          <w:lang w:val="en-US"/>
        </w:rPr>
        <w:t>;</w:t>
      </w:r>
    </w:p>
    <w:p w14:paraId="4F4D9B3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F48DFE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9C286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model) </w:t>
      </w:r>
      <w:r w:rsidRPr="00E40CF7">
        <w:rPr>
          <w:color w:val="AA0D91"/>
          <w:sz w:val="22"/>
          <w:szCs w:val="22"/>
          <w:lang w:val="en-US"/>
        </w:rPr>
        <w:t>__weak</w:t>
      </w:r>
      <w:r w:rsidRPr="00E40CF7">
        <w:rPr>
          <w:color w:val="000000"/>
          <w:sz w:val="22"/>
          <w:szCs w:val="22"/>
          <w:lang w:val="en-US"/>
        </w:rPr>
        <w:t xml:space="preserve"> weakModel = model;</w:t>
      </w:r>
    </w:p>
    <w:p w14:paraId="16C0C1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BC1551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TipCellModel</w:t>
      </w:r>
      <w:r w:rsidRPr="00E40CF7">
        <w:rPr>
          <w:color w:val="000000"/>
          <w:sz w:val="22"/>
          <w:szCs w:val="22"/>
          <w:lang w:val="en-US"/>
        </w:rPr>
        <w:t xml:space="preserve"> *)model </w:t>
      </w:r>
      <w:r w:rsidRPr="00E40CF7">
        <w:rPr>
          <w:color w:val="26474B"/>
          <w:sz w:val="22"/>
          <w:szCs w:val="22"/>
          <w:lang w:val="en-US"/>
        </w:rPr>
        <w:t>setCloseButtonActionBlock</w:t>
      </w:r>
      <w:r w:rsidRPr="00E40CF7">
        <w:rPr>
          <w:color w:val="000000"/>
          <w:sz w:val="22"/>
          <w:szCs w:val="22"/>
          <w:lang w:val="en-US"/>
        </w:rPr>
        <w:t>:^(</w:t>
      </w:r>
      <w:r w:rsidRPr="00E40CF7">
        <w:rPr>
          <w:color w:val="5C2699"/>
          <w:sz w:val="22"/>
          <w:szCs w:val="22"/>
          <w:lang w:val="en-US"/>
        </w:rPr>
        <w:t>UIButton</w:t>
      </w:r>
      <w:r w:rsidRPr="00E40CF7">
        <w:rPr>
          <w:color w:val="000000"/>
          <w:sz w:val="22"/>
          <w:szCs w:val="22"/>
          <w:lang w:val="en-US"/>
        </w:rPr>
        <w:t xml:space="preserve"> *button) {</w:t>
      </w:r>
    </w:p>
    <w:p w14:paraId="42EB163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eakSelf &amp;&amp; weakModel) {</w:t>
      </w:r>
    </w:p>
    <w:p w14:paraId="4FC056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typeof</w:t>
      </w:r>
      <w:r w:rsidRPr="00E40CF7">
        <w:rPr>
          <w:color w:val="000000"/>
          <w:sz w:val="22"/>
          <w:szCs w:val="22"/>
          <w:lang w:val="en-US"/>
        </w:rPr>
        <w:t xml:space="preserve">(weakSelf) </w:t>
      </w:r>
      <w:r w:rsidRPr="00E40CF7">
        <w:rPr>
          <w:color w:val="AA0D91"/>
          <w:sz w:val="22"/>
          <w:szCs w:val="22"/>
          <w:lang w:val="en-US"/>
        </w:rPr>
        <w:t>__strong</w:t>
      </w:r>
      <w:r w:rsidRPr="00E40CF7">
        <w:rPr>
          <w:color w:val="000000"/>
          <w:sz w:val="22"/>
          <w:szCs w:val="22"/>
          <w:lang w:val="en-US"/>
        </w:rPr>
        <w:t xml:space="preserve"> strongSelf = weakSelf;</w:t>
      </w:r>
    </w:p>
    <w:p w14:paraId="20CB3A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beginUpdates</w:t>
      </w:r>
      <w:r w:rsidRPr="00E40CF7">
        <w:rPr>
          <w:color w:val="000000"/>
          <w:sz w:val="22"/>
          <w:szCs w:val="22"/>
          <w:lang w:val="en-US"/>
        </w:rPr>
        <w:t>];</w:t>
      </w:r>
    </w:p>
    <w:p w14:paraId="2FA1EE1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weak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indexOfObject</w:t>
      </w:r>
      <w:r w:rsidRPr="00E40CF7">
        <w:rPr>
          <w:color w:val="000000"/>
          <w:sz w:val="22"/>
          <w:szCs w:val="22"/>
          <w:lang w:val="en-US"/>
        </w:rPr>
        <w:t>:weakModel]</w:t>
      </w:r>
    </w:p>
    <w:p w14:paraId="723708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r w:rsidRPr="00E40CF7">
        <w:rPr>
          <w:color w:val="1C00CF"/>
          <w:sz w:val="22"/>
          <w:szCs w:val="22"/>
          <w:lang w:val="en-US"/>
        </w:rPr>
        <w:t>]</w:t>
      </w:r>
    </w:p>
    <w:p w14:paraId="44462AB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Right</w:t>
      </w:r>
      <w:r w:rsidRPr="00E40CF7">
        <w:rPr>
          <w:color w:val="000000"/>
          <w:sz w:val="22"/>
          <w:szCs w:val="22"/>
          <w:lang w:val="en-US"/>
        </w:rPr>
        <w:t>];</w:t>
      </w:r>
    </w:p>
    <w:p w14:paraId="52E0B57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3F6E74"/>
          <w:sz w:val="22"/>
          <w:szCs w:val="22"/>
          <w:lang w:val="en-US"/>
        </w:rPr>
        <w:t>viewModels</w:t>
      </w:r>
      <w:r w:rsidRPr="00E40CF7">
        <w:rPr>
          <w:color w:val="000000"/>
          <w:sz w:val="22"/>
          <w:szCs w:val="22"/>
          <w:lang w:val="en-US"/>
        </w:rPr>
        <w:t xml:space="preserve"> </w:t>
      </w:r>
      <w:r w:rsidRPr="00E40CF7">
        <w:rPr>
          <w:color w:val="2E0D6E"/>
          <w:sz w:val="22"/>
          <w:szCs w:val="22"/>
          <w:lang w:val="en-US"/>
        </w:rPr>
        <w:t>removeObject</w:t>
      </w:r>
      <w:r w:rsidRPr="00E40CF7">
        <w:rPr>
          <w:color w:val="000000"/>
          <w:sz w:val="22"/>
          <w:szCs w:val="22"/>
          <w:lang w:val="en-US"/>
        </w:rPr>
        <w:t>:weakModel];</w:t>
      </w:r>
    </w:p>
    <w:p w14:paraId="119EAF6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trongSelf.</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endUpdates</w:t>
      </w:r>
      <w:r w:rsidRPr="00E40CF7">
        <w:rPr>
          <w:color w:val="000000"/>
          <w:sz w:val="22"/>
          <w:szCs w:val="22"/>
          <w:lang w:val="en-US"/>
        </w:rPr>
        <w:t>];</w:t>
      </w:r>
    </w:p>
    <w:p w14:paraId="0FBB26E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9D15A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DEBEE31" w14:textId="10D6AF1A" w:rsidR="00E40CF7" w:rsidRPr="00E40CF7" w:rsidRDefault="00E40CF7" w:rsidP="00E40CF7">
      <w:pPr>
        <w:pStyle w:val="13"/>
        <w:rPr>
          <w:color w:val="000000"/>
          <w:sz w:val="22"/>
          <w:szCs w:val="22"/>
          <w:lang w:val="en-US"/>
        </w:rPr>
      </w:pPr>
      <w:r>
        <w:rPr>
          <w:color w:val="000000"/>
          <w:sz w:val="22"/>
          <w:szCs w:val="22"/>
          <w:lang w:val="en-US"/>
        </w:rPr>
        <w:t xml:space="preserve">    }</w:t>
      </w:r>
    </w:p>
    <w:p w14:paraId="3F1DC59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_viewModels</w:t>
      </w:r>
      <w:r w:rsidRPr="00E40CF7">
        <w:rPr>
          <w:color w:val="000000"/>
          <w:sz w:val="22"/>
          <w:szCs w:val="22"/>
          <w:lang w:val="en-US"/>
        </w:rPr>
        <w:t xml:space="preserve"> = viewModels;</w:t>
      </w:r>
    </w:p>
    <w:p w14:paraId="7432DC8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E42B4E7" w14:textId="77777777" w:rsidR="00E40CF7" w:rsidRPr="00E40CF7" w:rsidRDefault="00E40CF7" w:rsidP="00E40CF7">
      <w:pPr>
        <w:pStyle w:val="13"/>
        <w:rPr>
          <w:color w:val="000000"/>
          <w:sz w:val="22"/>
          <w:szCs w:val="22"/>
          <w:lang w:val="en-US"/>
        </w:rPr>
      </w:pPr>
    </w:p>
    <w:p w14:paraId="4022F2FC"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TableView dataSource &amp; delegate</w:t>
      </w:r>
    </w:p>
    <w:p w14:paraId="17D08B0F" w14:textId="77777777" w:rsidR="00E40CF7" w:rsidRPr="00E40CF7" w:rsidRDefault="00E40CF7" w:rsidP="00E40CF7">
      <w:pPr>
        <w:pStyle w:val="13"/>
        <w:rPr>
          <w:color w:val="000000"/>
          <w:sz w:val="22"/>
          <w:szCs w:val="22"/>
          <w:lang w:val="en-US"/>
        </w:rPr>
      </w:pPr>
    </w:p>
    <w:p w14:paraId="36738C4D"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NSInteger</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numberOfRowsInSection:(</w:t>
      </w:r>
      <w:r w:rsidRPr="00E40CF7">
        <w:rPr>
          <w:color w:val="5C2699"/>
          <w:sz w:val="22"/>
          <w:szCs w:val="22"/>
          <w:lang w:val="en-US"/>
        </w:rPr>
        <w:t>NSInteger</w:t>
      </w:r>
      <w:r w:rsidRPr="00E40CF7">
        <w:rPr>
          <w:color w:val="000000"/>
          <w:sz w:val="22"/>
          <w:szCs w:val="22"/>
          <w:lang w:val="en-US"/>
        </w:rPr>
        <w:t>)section</w:t>
      </w:r>
    </w:p>
    <w:p w14:paraId="09DA354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339927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22B4E49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0B2CE13" w14:textId="77777777" w:rsidR="00E40CF7" w:rsidRPr="00E40CF7" w:rsidRDefault="00E40CF7" w:rsidP="00E40CF7">
      <w:pPr>
        <w:pStyle w:val="13"/>
        <w:rPr>
          <w:color w:val="000000"/>
          <w:sz w:val="22"/>
          <w:szCs w:val="22"/>
          <w:lang w:val="en-US"/>
        </w:rPr>
      </w:pPr>
    </w:p>
    <w:p w14:paraId="3698787C"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TableViewCell</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cellForRowAtIndexPath:(</w:t>
      </w:r>
      <w:r w:rsidRPr="00E40CF7">
        <w:rPr>
          <w:color w:val="5C2699"/>
          <w:sz w:val="22"/>
          <w:szCs w:val="22"/>
          <w:lang w:val="en-US"/>
        </w:rPr>
        <w:t>NSIndexPath</w:t>
      </w:r>
      <w:r w:rsidRPr="00E40CF7">
        <w:rPr>
          <w:color w:val="000000"/>
          <w:sz w:val="22"/>
          <w:szCs w:val="22"/>
          <w:lang w:val="en-US"/>
        </w:rPr>
        <w:t xml:space="preserve"> *)indexPath</w:t>
      </w:r>
    </w:p>
    <w:p w14:paraId="1252EEC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29E6D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62E65B4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49D4B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cell = [cellModel </w:t>
      </w:r>
      <w:r w:rsidRPr="00E40CF7">
        <w:rPr>
          <w:color w:val="26474B"/>
          <w:sz w:val="22"/>
          <w:szCs w:val="22"/>
          <w:lang w:val="en-US"/>
        </w:rPr>
        <w:t>instantiateTableViewCellFromTableView</w:t>
      </w:r>
      <w:r w:rsidRPr="00E40CF7">
        <w:rPr>
          <w:color w:val="000000"/>
          <w:sz w:val="22"/>
          <w:szCs w:val="22"/>
          <w:lang w:val="en-US"/>
        </w:rPr>
        <w:t>:tableView];</w:t>
      </w:r>
    </w:p>
    <w:p w14:paraId="3D735E3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DF1E1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iagramHistorical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135C72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DiagramHistoricalCell</w:t>
      </w:r>
      <w:r w:rsidRPr="00E40CF7">
        <w:rPr>
          <w:color w:val="000000"/>
          <w:sz w:val="22"/>
          <w:szCs w:val="22"/>
          <w:lang w:val="en-US"/>
        </w:rPr>
        <w:t xml:space="preserve"> *)cell </w:t>
      </w:r>
      <w:r w:rsidRPr="00E40CF7">
        <w:rPr>
          <w:color w:val="26474B"/>
          <w:sz w:val="22"/>
          <w:szCs w:val="22"/>
          <w:lang w:val="en-US"/>
        </w:rPr>
        <w:t>diagramCellView</w:t>
      </w:r>
      <w:r w:rsidRPr="00E40CF7">
        <w:rPr>
          <w:color w:val="000000"/>
          <w:sz w:val="22"/>
          <w:szCs w:val="22"/>
          <w:lang w:val="en-US"/>
        </w:rPr>
        <w:t xml:space="preserve">] </w:t>
      </w:r>
      <w:r w:rsidRPr="00E40CF7">
        <w:rPr>
          <w:color w:val="26474B"/>
          <w:sz w:val="22"/>
          <w:szCs w:val="22"/>
          <w:lang w:val="en-US"/>
        </w:rPr>
        <w:t>detailsButton</w:t>
      </w:r>
      <w:r w:rsidRPr="00E40CF7">
        <w:rPr>
          <w:color w:val="000000"/>
          <w:sz w:val="22"/>
          <w:szCs w:val="22"/>
          <w:lang w:val="en-US"/>
        </w:rPr>
        <w:t>];</w:t>
      </w:r>
    </w:p>
    <w:p w14:paraId="5CA849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3F23964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5349486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DataBuckets:)</w:t>
      </w:r>
    </w:p>
    <w:p w14:paraId="3D6CA2F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BB4B3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E43D59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dataShortCellModels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ternalViewModels</w:t>
      </w:r>
      <w:r w:rsidRPr="00E40CF7">
        <w:rPr>
          <w:color w:val="000000"/>
          <w:sz w:val="22"/>
          <w:szCs w:val="22"/>
          <w:lang w:val="en-US"/>
        </w:rPr>
        <w:t xml:space="preserve"> </w:t>
      </w:r>
      <w:r w:rsidRPr="00E40CF7">
        <w:rPr>
          <w:color w:val="2E0D6E"/>
          <w:sz w:val="22"/>
          <w:szCs w:val="22"/>
          <w:lang w:val="en-US"/>
        </w:rPr>
        <w:t>filteredArrayUsingPredicate</w:t>
      </w:r>
      <w:r w:rsidRPr="00E40CF7">
        <w:rPr>
          <w:color w:val="000000"/>
          <w:sz w:val="22"/>
          <w:szCs w:val="22"/>
          <w:lang w:val="en-US"/>
        </w:rPr>
        <w:t>:[</w:t>
      </w:r>
      <w:r w:rsidRPr="00E40CF7">
        <w:rPr>
          <w:color w:val="5C2699"/>
          <w:sz w:val="22"/>
          <w:szCs w:val="22"/>
          <w:lang w:val="en-US"/>
        </w:rPr>
        <w:t>NSPredicate</w:t>
      </w:r>
      <w:r w:rsidRPr="00E40CF7">
        <w:rPr>
          <w:color w:val="000000"/>
          <w:sz w:val="22"/>
          <w:szCs w:val="22"/>
          <w:lang w:val="en-US"/>
        </w:rPr>
        <w:t xml:space="preserve"> </w:t>
      </w:r>
      <w:r w:rsidRPr="00E40CF7">
        <w:rPr>
          <w:color w:val="2E0D6E"/>
          <w:sz w:val="22"/>
          <w:szCs w:val="22"/>
          <w:lang w:val="en-US"/>
        </w:rPr>
        <w:t>predicateWithBlock</w:t>
      </w:r>
      <w:r w:rsidRPr="00E40CF7">
        <w:rPr>
          <w:color w:val="000000"/>
          <w:sz w:val="22"/>
          <w:szCs w:val="22"/>
          <w:lang w:val="en-US"/>
        </w:rPr>
        <w:t>:^</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evaluatedObject, </w:t>
      </w:r>
      <w:r w:rsidRPr="00E40CF7">
        <w:rPr>
          <w:color w:val="5C2699"/>
          <w:sz w:val="22"/>
          <w:szCs w:val="22"/>
          <w:lang w:val="en-US"/>
        </w:rPr>
        <w:t>NSDictionary</w:t>
      </w:r>
      <w:r w:rsidRPr="00E40CF7">
        <w:rPr>
          <w:color w:val="000000"/>
          <w:sz w:val="22"/>
          <w:szCs w:val="22"/>
          <w:lang w:val="en-US"/>
        </w:rPr>
        <w:t xml:space="preserve"> *bindings) {</w:t>
      </w:r>
    </w:p>
    <w:p w14:paraId="7B663D2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evaluatedObject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1C45C51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BA699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enabled</w:t>
      </w:r>
      <w:r w:rsidRPr="00E40CF7">
        <w:rPr>
          <w:color w:val="000000"/>
          <w:sz w:val="22"/>
          <w:szCs w:val="22"/>
          <w:lang w:val="en-US"/>
        </w:rPr>
        <w:t xml:space="preserve"> = dataShortCellModels.</w:t>
      </w:r>
      <w:r w:rsidRPr="00E40CF7">
        <w:rPr>
          <w:color w:val="5C2699"/>
          <w:sz w:val="22"/>
          <w:szCs w:val="22"/>
          <w:lang w:val="en-US"/>
        </w:rPr>
        <w:t>coun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015A0DC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6CE35F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UsageCel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5FF9664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UsageCell</w:t>
      </w:r>
      <w:r w:rsidRPr="00E40CF7">
        <w:rPr>
          <w:color w:val="000000"/>
          <w:sz w:val="22"/>
          <w:szCs w:val="22"/>
          <w:lang w:val="en-US"/>
        </w:rPr>
        <w:t xml:space="preserve"> *)cell </w:t>
      </w:r>
      <w:r w:rsidRPr="00E40CF7">
        <w:rPr>
          <w:color w:val="26474B"/>
          <w:sz w:val="22"/>
          <w:szCs w:val="22"/>
          <w:lang w:val="en-US"/>
        </w:rPr>
        <w:t>detailsButton</w:t>
      </w:r>
      <w:r w:rsidRPr="00E40CF7">
        <w:rPr>
          <w:color w:val="000000"/>
          <w:sz w:val="22"/>
          <w:szCs w:val="22"/>
          <w:lang w:val="en-US"/>
        </w:rPr>
        <w:t>];</w:t>
      </w:r>
    </w:p>
    <w:p w14:paraId="7DD5887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03E1DCF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pushToSelectStatisticOrUsageTrends:)</w:t>
      </w:r>
    </w:p>
    <w:p w14:paraId="0AE669AA"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44705D4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5B62676" w14:textId="77777777" w:rsidR="00E40CF7" w:rsidRPr="00E40CF7" w:rsidRDefault="00E40CF7" w:rsidP="00E40CF7">
      <w:pPr>
        <w:pStyle w:val="13"/>
        <w:rPr>
          <w:color w:val="007400"/>
          <w:sz w:val="22"/>
          <w:szCs w:val="22"/>
          <w:lang w:val="en-US"/>
        </w:rPr>
      </w:pPr>
      <w:r w:rsidRPr="00E40CF7">
        <w:rPr>
          <w:color w:val="000000"/>
          <w:sz w:val="22"/>
          <w:szCs w:val="22"/>
          <w:lang w:val="en-US"/>
        </w:rPr>
        <w:t xml:space="preserve">    }</w:t>
      </w:r>
      <w:r w:rsidRPr="00E40CF7">
        <w:rPr>
          <w:color w:val="007400"/>
          <w:sz w:val="22"/>
          <w:szCs w:val="22"/>
          <w:lang w:val="en-US"/>
        </w:rPr>
        <w:t>/* else if ([cell isMemberOfClass:[MTOverviewInvoiceCell class]]) {</w:t>
      </w:r>
    </w:p>
    <w:p w14:paraId="57EE37E9"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MTOverviewInvoiceCell *)cellModel button]) {</w:t>
      </w:r>
    </w:p>
    <w:p w14:paraId="68E3C494"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04F940EE"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UIButton *button = [(MTOverviewInvoiceCell *)cell button];</w:t>
      </w:r>
    </w:p>
    <w:p w14:paraId="693C91CC"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button.selected = self.invoiceState == MTOverviewViewControllerInvoiceStateShowInvoiceText;</w:t>
      </w:r>
    </w:p>
    <w:p w14:paraId="53B226C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button addTarget:self</w:t>
      </w:r>
    </w:p>
    <w:p w14:paraId="7487BC05"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action:@selector(showNex)</w:t>
      </w:r>
    </w:p>
    <w:p w14:paraId="1645107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forControlEvents:UIControlEventTouchUpInside];</w:t>
      </w:r>
    </w:p>
    <w:p w14:paraId="72948601" w14:textId="77777777" w:rsidR="00E40CF7" w:rsidRPr="00E40CF7" w:rsidRDefault="00E40CF7" w:rsidP="00E40CF7">
      <w:pPr>
        <w:pStyle w:val="13"/>
        <w:rPr>
          <w:color w:val="000000"/>
          <w:sz w:val="22"/>
          <w:szCs w:val="22"/>
          <w:lang w:val="en-US"/>
        </w:rPr>
      </w:pPr>
      <w:r w:rsidRPr="00E40CF7">
        <w:rPr>
          <w:color w:val="007400"/>
          <w:sz w:val="22"/>
          <w:szCs w:val="22"/>
          <w:lang w:val="en-US"/>
        </w:rPr>
        <w:t xml:space="preserve">    }*/</w:t>
      </w:r>
    </w:p>
    <w:p w14:paraId="46E5D51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A2CAF9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ellModel </w:t>
      </w:r>
      <w:r w:rsidRPr="00E40CF7">
        <w:rPr>
          <w:color w:val="2E0D6E"/>
          <w:sz w:val="22"/>
          <w:szCs w:val="22"/>
          <w:lang w:val="en-US"/>
        </w:rPr>
        <w:t>isMemberOfClass</w:t>
      </w:r>
      <w:r w:rsidRPr="00E40CF7">
        <w:rPr>
          <w:color w:val="000000"/>
          <w:sz w:val="22"/>
          <w:szCs w:val="22"/>
          <w:lang w:val="en-US"/>
        </w:rPr>
        <w:t>:[</w:t>
      </w:r>
      <w:r w:rsidRPr="00E40CF7">
        <w:rPr>
          <w:color w:val="3F6E74"/>
          <w:sz w:val="22"/>
          <w:szCs w:val="22"/>
          <w:lang w:val="en-US"/>
        </w:rPr>
        <w:t>MTOverviewInvoic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amp;&amp;</w:t>
      </w:r>
    </w:p>
    <w:p w14:paraId="1F5924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showInfoButton</w:t>
      </w:r>
      <w:r w:rsidRPr="00E40CF7">
        <w:rPr>
          <w:color w:val="000000"/>
          <w:sz w:val="22"/>
          <w:szCs w:val="22"/>
          <w:lang w:val="en-US"/>
        </w:rPr>
        <w:t>] &amp;&amp;</w:t>
      </w:r>
    </w:p>
    <w:p w14:paraId="39E1AFC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InvoiceCellModel</w:t>
      </w:r>
      <w:r w:rsidRPr="00E40CF7">
        <w:rPr>
          <w:color w:val="000000"/>
          <w:sz w:val="22"/>
          <w:szCs w:val="22"/>
          <w:lang w:val="en-US"/>
        </w:rPr>
        <w:t xml:space="preserve"> *)cellModel </w:t>
      </w:r>
      <w:r w:rsidRPr="00E40CF7">
        <w:rPr>
          <w:color w:val="26474B"/>
          <w:sz w:val="22"/>
          <w:szCs w:val="22"/>
          <w:lang w:val="en-US"/>
        </w:rPr>
        <w:t>type</w:t>
      </w:r>
      <w:r w:rsidRPr="00E40CF7">
        <w:rPr>
          <w:color w:val="000000"/>
          <w:sz w:val="22"/>
          <w:szCs w:val="22"/>
          <w:lang w:val="en-US"/>
        </w:rPr>
        <w:t xml:space="preserve">] == </w:t>
      </w:r>
      <w:r w:rsidRPr="00E40CF7">
        <w:rPr>
          <w:color w:val="26474B"/>
          <w:sz w:val="22"/>
          <w:szCs w:val="22"/>
          <w:lang w:val="en-US"/>
        </w:rPr>
        <w:t>MTOverviewInvoiceCellModelTypeNext</w:t>
      </w:r>
      <w:r w:rsidRPr="00E40CF7">
        <w:rPr>
          <w:color w:val="000000"/>
          <w:sz w:val="22"/>
          <w:szCs w:val="22"/>
          <w:lang w:val="en-US"/>
        </w:rPr>
        <w:t>) {</w:t>
      </w:r>
    </w:p>
    <w:p w14:paraId="222173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Button</w:t>
      </w:r>
      <w:r w:rsidRPr="00E40CF7">
        <w:rPr>
          <w:color w:val="000000"/>
          <w:sz w:val="22"/>
          <w:szCs w:val="22"/>
          <w:lang w:val="en-US"/>
        </w:rPr>
        <w:t xml:space="preserve"> *button = [(</w:t>
      </w:r>
      <w:r w:rsidRPr="00E40CF7">
        <w:rPr>
          <w:color w:val="3F6E74"/>
          <w:sz w:val="22"/>
          <w:szCs w:val="22"/>
          <w:lang w:val="en-US"/>
        </w:rPr>
        <w:t>MTOverviewInvoiceCell</w:t>
      </w:r>
      <w:r w:rsidRPr="00E40CF7">
        <w:rPr>
          <w:color w:val="000000"/>
          <w:sz w:val="22"/>
          <w:szCs w:val="22"/>
          <w:lang w:val="en-US"/>
        </w:rPr>
        <w:t xml:space="preserve"> *)cell </w:t>
      </w:r>
      <w:r w:rsidRPr="00E40CF7">
        <w:rPr>
          <w:color w:val="26474B"/>
          <w:sz w:val="22"/>
          <w:szCs w:val="22"/>
          <w:lang w:val="en-US"/>
        </w:rPr>
        <w:t>button</w:t>
      </w:r>
      <w:r w:rsidRPr="00E40CF7">
        <w:rPr>
          <w:color w:val="000000"/>
          <w:sz w:val="22"/>
          <w:szCs w:val="22"/>
          <w:lang w:val="en-US"/>
        </w:rPr>
        <w:t>];</w:t>
      </w:r>
    </w:p>
    <w:p w14:paraId="786492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w:t>
      </w:r>
    </w:p>
    <w:p w14:paraId="454601B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 </w:t>
      </w:r>
      <w:r w:rsidRPr="00E40CF7">
        <w:rPr>
          <w:color w:val="2E0D6E"/>
          <w:sz w:val="22"/>
          <w:szCs w:val="22"/>
          <w:lang w:val="en-US"/>
        </w:rPr>
        <w:t>addTarget</w:t>
      </w:r>
      <w:r w:rsidRPr="00E40CF7">
        <w:rPr>
          <w:color w:val="000000"/>
          <w:sz w:val="22"/>
          <w:szCs w:val="22"/>
          <w:lang w:val="en-US"/>
        </w:rPr>
        <w:t>:</w:t>
      </w:r>
      <w:r w:rsidRPr="00E40CF7">
        <w:rPr>
          <w:color w:val="AA0D91"/>
          <w:sz w:val="22"/>
          <w:szCs w:val="22"/>
          <w:lang w:val="en-US"/>
        </w:rPr>
        <w:t>self</w:t>
      </w:r>
    </w:p>
    <w:p w14:paraId="29BC45D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action</w:t>
      </w:r>
      <w:r w:rsidRPr="00E40CF7">
        <w:rPr>
          <w:color w:val="000000"/>
          <w:sz w:val="22"/>
          <w:szCs w:val="22"/>
          <w:lang w:val="en-US"/>
        </w:rPr>
        <w:t>:</w:t>
      </w:r>
      <w:r w:rsidRPr="00E40CF7">
        <w:rPr>
          <w:color w:val="AA0D91"/>
          <w:sz w:val="22"/>
          <w:szCs w:val="22"/>
          <w:lang w:val="en-US"/>
        </w:rPr>
        <w:t>@selector</w:t>
      </w:r>
      <w:r w:rsidRPr="00E40CF7">
        <w:rPr>
          <w:color w:val="000000"/>
          <w:sz w:val="22"/>
          <w:szCs w:val="22"/>
          <w:lang w:val="en-US"/>
        </w:rPr>
        <w:t>(showUnbilledInvoiceText:)</w:t>
      </w:r>
    </w:p>
    <w:p w14:paraId="36CEF3D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forControlEvents</w:t>
      </w:r>
      <w:r w:rsidRPr="00E40CF7">
        <w:rPr>
          <w:color w:val="000000"/>
          <w:sz w:val="22"/>
          <w:szCs w:val="22"/>
          <w:lang w:val="en-US"/>
        </w:rPr>
        <w:t>:</w:t>
      </w:r>
      <w:r w:rsidRPr="00E40CF7">
        <w:rPr>
          <w:color w:val="2E0D6E"/>
          <w:sz w:val="22"/>
          <w:szCs w:val="22"/>
          <w:lang w:val="en-US"/>
        </w:rPr>
        <w:t>UIControlEventTouchUpInside</w:t>
      </w:r>
      <w:r w:rsidRPr="00E40CF7">
        <w:rPr>
          <w:color w:val="000000"/>
          <w:sz w:val="22"/>
          <w:szCs w:val="22"/>
          <w:lang w:val="en-US"/>
        </w:rPr>
        <w:t>];</w:t>
      </w:r>
    </w:p>
    <w:p w14:paraId="0C31B624" w14:textId="18FCF71A" w:rsidR="00E40CF7" w:rsidRPr="00E40CF7" w:rsidRDefault="00E40CF7" w:rsidP="00E40CF7">
      <w:pPr>
        <w:pStyle w:val="13"/>
        <w:rPr>
          <w:color w:val="000000"/>
          <w:sz w:val="22"/>
          <w:szCs w:val="22"/>
          <w:lang w:val="en-US"/>
        </w:rPr>
      </w:pPr>
      <w:r>
        <w:rPr>
          <w:color w:val="000000"/>
          <w:sz w:val="22"/>
          <w:szCs w:val="22"/>
          <w:lang w:val="en-US"/>
        </w:rPr>
        <w:t xml:space="preserve">    }</w:t>
      </w:r>
    </w:p>
    <w:p w14:paraId="6A2534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 Separators logic</w:t>
      </w:r>
    </w:p>
    <w:p w14:paraId="3062DA7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5B64E1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81C674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isObjectIsMemberOfClass)(</w:t>
      </w:r>
      <w:r w:rsidRPr="00E40CF7">
        <w:rPr>
          <w:color w:val="AA0D91"/>
          <w:sz w:val="22"/>
          <w:szCs w:val="22"/>
          <w:lang w:val="en-US"/>
        </w:rPr>
        <w:t>id</w:t>
      </w:r>
      <w:r w:rsidRPr="00E40CF7">
        <w:rPr>
          <w:color w:val="000000"/>
          <w:sz w:val="22"/>
          <w:szCs w:val="22"/>
          <w:lang w:val="en-US"/>
        </w:rPr>
        <w:t>) = ^</w:t>
      </w:r>
      <w:r w:rsidRPr="00E40CF7">
        <w:rPr>
          <w:color w:val="AA0D91"/>
          <w:sz w:val="22"/>
          <w:szCs w:val="22"/>
          <w:lang w:val="en-US"/>
        </w:rPr>
        <w:t>BOOL</w:t>
      </w:r>
      <w:r w:rsidRPr="00E40CF7">
        <w:rPr>
          <w:color w:val="000000"/>
          <w:sz w:val="22"/>
          <w:szCs w:val="22"/>
          <w:lang w:val="en-US"/>
        </w:rPr>
        <w:t>(</w:t>
      </w:r>
      <w:r w:rsidRPr="00E40CF7">
        <w:rPr>
          <w:color w:val="AA0D91"/>
          <w:sz w:val="22"/>
          <w:szCs w:val="22"/>
          <w:lang w:val="en-US"/>
        </w:rPr>
        <w:t>id</w:t>
      </w:r>
      <w:r w:rsidRPr="00E40CF7">
        <w:rPr>
          <w:color w:val="000000"/>
          <w:sz w:val="22"/>
          <w:szCs w:val="22"/>
          <w:lang w:val="en-US"/>
        </w:rPr>
        <w:t xml:space="preserve"> object) {</w:t>
      </w:r>
    </w:p>
    <w:p w14:paraId="04B3F26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Array</w:t>
      </w:r>
      <w:r w:rsidRPr="00E40CF7">
        <w:rPr>
          <w:color w:val="000000"/>
          <w:sz w:val="22"/>
          <w:szCs w:val="22"/>
          <w:lang w:val="en-US"/>
        </w:rPr>
        <w:t xml:space="preserve"> *bucketClasses = </w:t>
      </w:r>
      <w:r w:rsidRPr="00E40CF7">
        <w:rPr>
          <w:color w:val="1C00CF"/>
          <w:sz w:val="22"/>
          <w:szCs w:val="22"/>
          <w:lang w:val="en-US"/>
        </w:rPr>
        <w:t>@[</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066735C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Short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p>
    <w:p w14:paraId="4087F84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ataTitle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w:t>
      </w:r>
    </w:p>
    <w:p w14:paraId="3B4B95F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Class dataCellModelClass </w:t>
      </w:r>
      <w:r w:rsidRPr="00E40CF7">
        <w:rPr>
          <w:color w:val="AA0D91"/>
          <w:sz w:val="22"/>
          <w:szCs w:val="22"/>
          <w:lang w:val="en-US"/>
        </w:rPr>
        <w:t>in</w:t>
      </w:r>
      <w:r w:rsidRPr="00E40CF7">
        <w:rPr>
          <w:color w:val="000000"/>
          <w:sz w:val="22"/>
          <w:szCs w:val="22"/>
          <w:lang w:val="en-US"/>
        </w:rPr>
        <w:t xml:space="preserve"> bucketClasses) {</w:t>
      </w:r>
    </w:p>
    <w:p w14:paraId="5DC572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object </w:t>
      </w:r>
      <w:r w:rsidRPr="00E40CF7">
        <w:rPr>
          <w:color w:val="2E0D6E"/>
          <w:sz w:val="22"/>
          <w:szCs w:val="22"/>
          <w:lang w:val="en-US"/>
        </w:rPr>
        <w:t>isMemberOfClass</w:t>
      </w:r>
      <w:r w:rsidRPr="00E40CF7">
        <w:rPr>
          <w:color w:val="000000"/>
          <w:sz w:val="22"/>
          <w:szCs w:val="22"/>
          <w:lang w:val="en-US"/>
        </w:rPr>
        <w:t>:dataCellModelClass]) {</w:t>
      </w:r>
    </w:p>
    <w:p w14:paraId="7AD15020"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YES</w:t>
      </w:r>
      <w:r w:rsidRPr="00E40CF7">
        <w:rPr>
          <w:color w:val="000000"/>
          <w:sz w:val="22"/>
          <w:szCs w:val="22"/>
          <w:lang w:val="en-US"/>
        </w:rPr>
        <w:t>;</w:t>
      </w:r>
    </w:p>
    <w:p w14:paraId="4AFBC3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7982E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44DB7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O</w:t>
      </w:r>
      <w:r w:rsidRPr="00E40CF7">
        <w:rPr>
          <w:color w:val="000000"/>
          <w:sz w:val="22"/>
          <w:szCs w:val="22"/>
          <w:lang w:val="en-US"/>
        </w:rPr>
        <w:t>;</w:t>
      </w:r>
    </w:p>
    <w:p w14:paraId="2F78B411" w14:textId="4361A8D6"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4A0C91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67504EA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isObjectIsMemberOfClass(cellModel)) {</w:t>
      </w:r>
    </w:p>
    <w:p w14:paraId="0EE7275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next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 xml:space="preserve"> &gt; 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 </w:t>
      </w:r>
      <w:r w:rsidRPr="00E40CF7">
        <w:rPr>
          <w:color w:val="AA0D91"/>
          <w:sz w:val="22"/>
          <w:szCs w:val="22"/>
          <w:lang w:val="en-US"/>
        </w:rPr>
        <w:t>nil</w:t>
      </w:r>
      <w:r w:rsidRPr="00E40CF7">
        <w:rPr>
          <w:color w:val="000000"/>
          <w:sz w:val="22"/>
          <w:szCs w:val="22"/>
          <w:lang w:val="en-US"/>
        </w:rPr>
        <w:t>;</w:t>
      </w:r>
    </w:p>
    <w:p w14:paraId="54DC8B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Separator = !isObjectIsMemberOfClass(nextCellModel);</w:t>
      </w:r>
    </w:p>
    <w:p w14:paraId="2BD6BF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87EC7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C500C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ABBE0A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tableView.</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54A66B5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F71C2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w:t>
      </w:r>
    </w:p>
    <w:p w14:paraId="017B4220" w14:textId="09579D39" w:rsidR="00E40CF7" w:rsidRPr="00E40CF7" w:rsidRDefault="00E40CF7" w:rsidP="00E40CF7">
      <w:pPr>
        <w:pStyle w:val="13"/>
        <w:rPr>
          <w:color w:val="000000"/>
          <w:sz w:val="22"/>
          <w:szCs w:val="22"/>
          <w:lang w:val="en-US"/>
        </w:rPr>
      </w:pPr>
      <w:r>
        <w:rPr>
          <w:color w:val="000000"/>
          <w:sz w:val="22"/>
          <w:szCs w:val="22"/>
          <w:lang w:val="en-US"/>
        </w:rPr>
        <w:t>}</w:t>
      </w:r>
    </w:p>
    <w:p w14:paraId="70A47DE5"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willDisplayCell:(</w:t>
      </w:r>
      <w:r w:rsidRPr="00E40CF7">
        <w:rPr>
          <w:color w:val="5C2699"/>
          <w:sz w:val="22"/>
          <w:szCs w:val="22"/>
          <w:lang w:val="en-US"/>
        </w:rPr>
        <w:t>UITableViewCell</w:t>
      </w:r>
      <w:r w:rsidRPr="00E40CF7">
        <w:rPr>
          <w:color w:val="000000"/>
          <w:sz w:val="22"/>
          <w:szCs w:val="22"/>
          <w:lang w:val="en-US"/>
        </w:rPr>
        <w:t xml:space="preserve"> *)cell forRowAtIndexPath:(</w:t>
      </w:r>
      <w:r w:rsidRPr="00E40CF7">
        <w:rPr>
          <w:color w:val="5C2699"/>
          <w:sz w:val="22"/>
          <w:szCs w:val="22"/>
          <w:lang w:val="en-US"/>
        </w:rPr>
        <w:t>NSIndexPath</w:t>
      </w:r>
      <w:r w:rsidRPr="00E40CF7">
        <w:rPr>
          <w:color w:val="000000"/>
          <w:sz w:val="22"/>
          <w:szCs w:val="22"/>
          <w:lang w:val="en-US"/>
        </w:rPr>
        <w:t xml:space="preserve"> *)indexPath</w:t>
      </w:r>
    </w:p>
    <w:p w14:paraId="717EA3D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26058D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cell.</w:t>
      </w:r>
      <w:r w:rsidRPr="00E40CF7">
        <w:rPr>
          <w:color w:val="5C2699"/>
          <w:sz w:val="22"/>
          <w:szCs w:val="22"/>
          <w:lang w:val="en-US"/>
        </w:rPr>
        <w:t>backgroundColor</w:t>
      </w:r>
      <w:r w:rsidRPr="00E40CF7">
        <w:rPr>
          <w:color w:val="000000"/>
          <w:sz w:val="22"/>
          <w:szCs w:val="22"/>
          <w:lang w:val="en-US"/>
        </w:rPr>
        <w:t xml:space="preserve"> = tableView.</w:t>
      </w:r>
      <w:r w:rsidRPr="00E40CF7">
        <w:rPr>
          <w:color w:val="5C2699"/>
          <w:sz w:val="22"/>
          <w:szCs w:val="22"/>
          <w:lang w:val="en-US"/>
        </w:rPr>
        <w:t>backgroundColor</w:t>
      </w:r>
      <w:r w:rsidRPr="00E40CF7">
        <w:rPr>
          <w:color w:val="000000"/>
          <w:sz w:val="22"/>
          <w:szCs w:val="22"/>
          <w:lang w:val="en-US"/>
        </w:rPr>
        <w:t>;</w:t>
      </w:r>
    </w:p>
    <w:p w14:paraId="653CA23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290D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5BFA8D3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3607E4B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67DD749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168CB1C" w14:textId="107C3DB2"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Pr>
          <w:color w:val="000000"/>
          <w:sz w:val="22"/>
          <w:szCs w:val="22"/>
          <w:lang w:val="en-US"/>
        </w:rPr>
        <w:t>}</w:t>
      </w:r>
    </w:p>
    <w:p w14:paraId="6C44CEA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model </w:t>
      </w:r>
      <w:r w:rsidRPr="00E40CF7">
        <w:rPr>
          <w:color w:val="2E0D6E"/>
          <w:sz w:val="22"/>
          <w:szCs w:val="22"/>
          <w:lang w:val="en-US"/>
        </w:rPr>
        <w:t>isKindOfClass</w:t>
      </w:r>
      <w:r w:rsidRPr="00E40CF7">
        <w:rPr>
          <w:color w:val="000000"/>
          <w:sz w:val="22"/>
          <w:szCs w:val="22"/>
          <w:lang w:val="en-US"/>
        </w:rPr>
        <w:t>:[</w:t>
      </w:r>
      <w:r w:rsidRPr="00E40CF7">
        <w:rPr>
          <w:color w:val="3F6E74"/>
          <w:sz w:val="22"/>
          <w:szCs w:val="22"/>
          <w:lang w:val="en-US"/>
        </w:rPr>
        <w:t>MTOverviewHistoricalDiagramCellModel</w:t>
      </w:r>
      <w:r w:rsidRPr="00E40CF7">
        <w:rPr>
          <w:color w:val="000000"/>
          <w:sz w:val="22"/>
          <w:szCs w:val="22"/>
          <w:lang w:val="en-US"/>
        </w:rPr>
        <w:t xml:space="preserve"> </w:t>
      </w:r>
      <w:r w:rsidRPr="00E40CF7">
        <w:rPr>
          <w:color w:val="2E0D6E"/>
          <w:sz w:val="22"/>
          <w:szCs w:val="22"/>
          <w:lang w:val="en-US"/>
        </w:rPr>
        <w:t>class</w:t>
      </w:r>
      <w:r w:rsidRPr="00E40CF7">
        <w:rPr>
          <w:color w:val="000000"/>
          <w:sz w:val="22"/>
          <w:szCs w:val="22"/>
          <w:lang w:val="en-US"/>
        </w:rPr>
        <w:t>]]) {</w:t>
      </w:r>
    </w:p>
    <w:p w14:paraId="26B9DD6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HistoricalDiagramCellModel</w:t>
      </w:r>
      <w:r w:rsidRPr="00E40CF7">
        <w:rPr>
          <w:color w:val="000000"/>
          <w:sz w:val="22"/>
          <w:szCs w:val="22"/>
          <w:lang w:val="en-US"/>
        </w:rPr>
        <w:t xml:space="preserve"> *)model </w:t>
      </w:r>
      <w:r w:rsidRPr="00E40CF7">
        <w:rPr>
          <w:color w:val="26474B"/>
          <w:sz w:val="22"/>
          <w:szCs w:val="22"/>
          <w:lang w:val="en-US"/>
        </w:rPr>
        <w:t>performRoundedProgress</w:t>
      </w:r>
      <w:r w:rsidRPr="00E40CF7">
        <w:rPr>
          <w:color w:val="000000"/>
          <w:sz w:val="22"/>
          <w:szCs w:val="22"/>
          <w:lang w:val="en-US"/>
        </w:rPr>
        <w:t>];</w:t>
      </w:r>
    </w:p>
    <w:p w14:paraId="43706D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F1BE41F" w14:textId="64A28BF3" w:rsidR="00E40CF7" w:rsidRPr="00E40CF7" w:rsidRDefault="00E40CF7" w:rsidP="00E40CF7">
      <w:pPr>
        <w:pStyle w:val="13"/>
        <w:rPr>
          <w:color w:val="000000"/>
          <w:sz w:val="22"/>
          <w:szCs w:val="22"/>
          <w:lang w:val="en-US"/>
        </w:rPr>
      </w:pPr>
      <w:r>
        <w:rPr>
          <w:color w:val="000000"/>
          <w:sz w:val="22"/>
          <w:szCs w:val="22"/>
          <w:lang w:val="en-US"/>
        </w:rPr>
        <w:lastRenderedPageBreak/>
        <w:t>}</w:t>
      </w:r>
    </w:p>
    <w:p w14:paraId="3C0B396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RowAtIndexPath:(</w:t>
      </w:r>
      <w:r w:rsidRPr="00E40CF7">
        <w:rPr>
          <w:color w:val="5C2699"/>
          <w:sz w:val="22"/>
          <w:szCs w:val="22"/>
          <w:lang w:val="en-US"/>
        </w:rPr>
        <w:t>NSIndexPath</w:t>
      </w:r>
      <w:r w:rsidRPr="00E40CF7">
        <w:rPr>
          <w:color w:val="000000"/>
          <w:sz w:val="22"/>
          <w:szCs w:val="22"/>
          <w:lang w:val="en-US"/>
        </w:rPr>
        <w:t xml:space="preserve"> *)indexPath</w:t>
      </w:r>
    </w:p>
    <w:p w14:paraId="15A5EA7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19211D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OverviewCellModel</w:t>
      </w:r>
      <w:r w:rsidRPr="00E40CF7">
        <w:rPr>
          <w:color w:val="000000"/>
          <w:sz w:val="22"/>
          <w:szCs w:val="22"/>
          <w:lang w:val="en-US"/>
        </w:rPr>
        <w:t xml:space="preserve"> *cellModel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indexPath.</w:t>
      </w:r>
      <w:r w:rsidRPr="00E40CF7">
        <w:rPr>
          <w:color w:val="5C2699"/>
          <w:sz w:val="22"/>
          <w:szCs w:val="22"/>
          <w:lang w:val="en-US"/>
        </w:rPr>
        <w:t>row</w:t>
      </w:r>
      <w:r w:rsidRPr="00E40CF7">
        <w:rPr>
          <w:color w:val="000000"/>
          <w:sz w:val="22"/>
          <w:szCs w:val="22"/>
          <w:lang w:val="en-US"/>
        </w:rPr>
        <w:t>];</w:t>
      </w:r>
    </w:p>
    <w:p w14:paraId="2680B5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cellModel </w:t>
      </w:r>
      <w:r w:rsidRPr="00E40CF7">
        <w:rPr>
          <w:color w:val="26474B"/>
          <w:sz w:val="22"/>
          <w:szCs w:val="22"/>
          <w:lang w:val="en-US"/>
        </w:rPr>
        <w:t>cellHeightInTableView</w:t>
      </w:r>
      <w:r w:rsidRPr="00E40CF7">
        <w:rPr>
          <w:color w:val="000000"/>
          <w:sz w:val="22"/>
          <w:szCs w:val="22"/>
          <w:lang w:val="en-US"/>
        </w:rPr>
        <w:t>:tableView];</w:t>
      </w:r>
    </w:p>
    <w:p w14:paraId="5987572A" w14:textId="4C39E8BE" w:rsidR="00E40CF7" w:rsidRPr="00E40CF7" w:rsidRDefault="00E40CF7" w:rsidP="00E40CF7">
      <w:pPr>
        <w:pStyle w:val="13"/>
        <w:rPr>
          <w:color w:val="000000"/>
          <w:sz w:val="22"/>
          <w:szCs w:val="22"/>
          <w:lang w:val="en-US"/>
        </w:rPr>
      </w:pPr>
      <w:r>
        <w:rPr>
          <w:color w:val="000000"/>
          <w:sz w:val="22"/>
          <w:szCs w:val="22"/>
          <w:lang w:val="en-US"/>
        </w:rPr>
        <w:t>}</w:t>
      </w:r>
    </w:p>
    <w:p w14:paraId="3827D0C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didSelectRowAtIndexPath:(</w:t>
      </w:r>
      <w:r w:rsidRPr="00E40CF7">
        <w:rPr>
          <w:color w:val="5C2699"/>
          <w:sz w:val="22"/>
          <w:szCs w:val="22"/>
          <w:lang w:val="en-US"/>
        </w:rPr>
        <w:t>NSIndexPath</w:t>
      </w:r>
      <w:r w:rsidRPr="00E40CF7">
        <w:rPr>
          <w:color w:val="000000"/>
          <w:sz w:val="22"/>
          <w:szCs w:val="22"/>
          <w:lang w:val="en-US"/>
        </w:rPr>
        <w:t xml:space="preserve"> *)indexPath</w:t>
      </w:r>
    </w:p>
    <w:p w14:paraId="6A8253E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24DA13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tableView </w:t>
      </w:r>
      <w:r w:rsidRPr="00E40CF7">
        <w:rPr>
          <w:color w:val="2E0D6E"/>
          <w:sz w:val="22"/>
          <w:szCs w:val="22"/>
          <w:lang w:val="en-US"/>
        </w:rPr>
        <w:t>deselectRowAtIndexPath</w:t>
      </w:r>
      <w:r w:rsidRPr="00E40CF7">
        <w:rPr>
          <w:color w:val="000000"/>
          <w:sz w:val="22"/>
          <w:szCs w:val="22"/>
          <w:lang w:val="en-US"/>
        </w:rPr>
        <w:t xml:space="preserve">:indexPath </w:t>
      </w:r>
      <w:r w:rsidRPr="00E40CF7">
        <w:rPr>
          <w:color w:val="2E0D6E"/>
          <w:sz w:val="22"/>
          <w:szCs w:val="22"/>
          <w:lang w:val="en-US"/>
        </w:rPr>
        <w:t>animate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24CDCD65" w14:textId="1744FA10" w:rsidR="00E40CF7" w:rsidRPr="00E40CF7" w:rsidRDefault="00E40CF7" w:rsidP="00E40CF7">
      <w:pPr>
        <w:pStyle w:val="13"/>
        <w:rPr>
          <w:color w:val="000000"/>
          <w:sz w:val="22"/>
          <w:szCs w:val="22"/>
          <w:lang w:val="en-US"/>
        </w:rPr>
      </w:pPr>
      <w:r>
        <w:rPr>
          <w:color w:val="000000"/>
          <w:sz w:val="22"/>
          <w:szCs w:val="22"/>
          <w:lang w:val="en-US"/>
        </w:rPr>
        <w:t>}</w:t>
      </w:r>
    </w:p>
    <w:p w14:paraId="064D704A"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TableView section header footer / Info</w:t>
      </w:r>
    </w:p>
    <w:p w14:paraId="63D97D21" w14:textId="77777777" w:rsidR="00E40CF7" w:rsidRPr="00E40CF7" w:rsidRDefault="00E40CF7" w:rsidP="00E40CF7">
      <w:pPr>
        <w:pStyle w:val="13"/>
        <w:rPr>
          <w:color w:val="000000"/>
          <w:sz w:val="22"/>
          <w:szCs w:val="22"/>
          <w:lang w:val="en-US"/>
        </w:rPr>
      </w:pPr>
    </w:p>
    <w:p w14:paraId="29A2484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HeaderInSection:(</w:t>
      </w:r>
      <w:r w:rsidRPr="00E40CF7">
        <w:rPr>
          <w:color w:val="5C2699"/>
          <w:sz w:val="22"/>
          <w:szCs w:val="22"/>
          <w:lang w:val="en-US"/>
        </w:rPr>
        <w:t>NSInteger</w:t>
      </w:r>
      <w:r w:rsidRPr="00E40CF7">
        <w:rPr>
          <w:color w:val="000000"/>
          <w:sz w:val="22"/>
          <w:szCs w:val="22"/>
          <w:lang w:val="en-US"/>
        </w:rPr>
        <w:t>)section</w:t>
      </w:r>
    </w:p>
    <w:p w14:paraId="51BCD910"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54E016E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33DB587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ForContainerView</w:t>
      </w:r>
      <w:r w:rsidRPr="00E40CF7">
        <w:rPr>
          <w:color w:val="000000"/>
          <w:sz w:val="22"/>
          <w:szCs w:val="22"/>
          <w:lang w:val="en-US"/>
        </w:rPr>
        <w:t>:tableView];</w:t>
      </w:r>
    </w:p>
    <w:p w14:paraId="00DD77B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B4680F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nil</w:t>
      </w:r>
      <w:r w:rsidRPr="00E40CF7">
        <w:rPr>
          <w:color w:val="000000"/>
          <w:sz w:val="22"/>
          <w:szCs w:val="22"/>
          <w:lang w:val="en-US"/>
        </w:rPr>
        <w:t>;</w:t>
      </w:r>
    </w:p>
    <w:p w14:paraId="6C779A44" w14:textId="1C08C39C" w:rsidR="00E40CF7" w:rsidRPr="00E40CF7" w:rsidRDefault="00E40CF7" w:rsidP="00E40CF7">
      <w:pPr>
        <w:pStyle w:val="13"/>
        <w:rPr>
          <w:color w:val="000000"/>
          <w:sz w:val="22"/>
          <w:szCs w:val="22"/>
          <w:lang w:val="en-US"/>
        </w:rPr>
      </w:pPr>
      <w:r>
        <w:rPr>
          <w:color w:val="000000"/>
          <w:sz w:val="22"/>
          <w:szCs w:val="22"/>
          <w:lang w:val="en-US"/>
        </w:rPr>
        <w:t>}</w:t>
      </w:r>
    </w:p>
    <w:p w14:paraId="43660D7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HeaderInSection:(</w:t>
      </w:r>
      <w:r w:rsidRPr="00E40CF7">
        <w:rPr>
          <w:color w:val="5C2699"/>
          <w:sz w:val="22"/>
          <w:szCs w:val="22"/>
          <w:lang w:val="en-US"/>
        </w:rPr>
        <w:t>NSInteger</w:t>
      </w:r>
      <w:r w:rsidRPr="00E40CF7">
        <w:rPr>
          <w:color w:val="000000"/>
          <w:sz w:val="22"/>
          <w:szCs w:val="22"/>
          <w:lang w:val="en-US"/>
        </w:rPr>
        <w:t>)section</w:t>
      </w:r>
    </w:p>
    <w:p w14:paraId="3D1FD50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93BD0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 {</w:t>
      </w:r>
    </w:p>
    <w:p w14:paraId="56ADFA0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Model</w:t>
      </w:r>
      <w:r w:rsidRPr="00E40CF7">
        <w:rPr>
          <w:color w:val="000000"/>
          <w:sz w:val="22"/>
          <w:szCs w:val="22"/>
          <w:lang w:val="en-US"/>
        </w:rPr>
        <w:t xml:space="preserve"> </w:t>
      </w:r>
      <w:r w:rsidRPr="00E40CF7">
        <w:rPr>
          <w:color w:val="26474B"/>
          <w:sz w:val="22"/>
          <w:szCs w:val="22"/>
          <w:lang w:val="en-US"/>
        </w:rPr>
        <w:t>infoViewHeightForContainerView</w:t>
      </w:r>
      <w:r w:rsidRPr="00E40CF7">
        <w:rPr>
          <w:color w:val="000000"/>
          <w:sz w:val="22"/>
          <w:szCs w:val="22"/>
          <w:lang w:val="en-US"/>
        </w:rPr>
        <w:t>:tableView];</w:t>
      </w:r>
    </w:p>
    <w:p w14:paraId="6B5DDAC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A9EBDE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w:t>
      </w:r>
    </w:p>
    <w:p w14:paraId="21AB1275" w14:textId="399ECC1A" w:rsidR="00E40CF7" w:rsidRPr="00E40CF7" w:rsidRDefault="00E40CF7" w:rsidP="00E40CF7">
      <w:pPr>
        <w:pStyle w:val="13"/>
        <w:rPr>
          <w:color w:val="000000"/>
          <w:sz w:val="22"/>
          <w:szCs w:val="22"/>
          <w:lang w:val="en-US"/>
        </w:rPr>
      </w:pPr>
      <w:r>
        <w:rPr>
          <w:color w:val="000000"/>
          <w:sz w:val="22"/>
          <w:szCs w:val="22"/>
          <w:lang w:val="en-US"/>
        </w:rPr>
        <w:t>}</w:t>
      </w:r>
    </w:p>
    <w:p w14:paraId="3AEFD4F7"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UIView</w:t>
      </w:r>
      <w:r w:rsidRPr="00E40CF7">
        <w:rPr>
          <w:color w:val="000000"/>
          <w:sz w:val="22"/>
          <w:szCs w:val="22"/>
          <w:lang w:val="en-US"/>
        </w:rPr>
        <w:t xml:space="preserve"> *)tableView:(</w:t>
      </w:r>
      <w:r w:rsidRPr="00E40CF7">
        <w:rPr>
          <w:color w:val="5C2699"/>
          <w:sz w:val="22"/>
          <w:szCs w:val="22"/>
          <w:lang w:val="en-US"/>
        </w:rPr>
        <w:t>UITableView</w:t>
      </w:r>
      <w:r w:rsidRPr="00E40CF7">
        <w:rPr>
          <w:color w:val="000000"/>
          <w:sz w:val="22"/>
          <w:szCs w:val="22"/>
          <w:lang w:val="en-US"/>
        </w:rPr>
        <w:t xml:space="preserve"> *)tableView viewForFooterInSection:(</w:t>
      </w:r>
      <w:r w:rsidRPr="00E40CF7">
        <w:rPr>
          <w:color w:val="5C2699"/>
          <w:sz w:val="22"/>
          <w:szCs w:val="22"/>
          <w:lang w:val="en-US"/>
        </w:rPr>
        <w:t>NSInteger</w:t>
      </w:r>
      <w:r w:rsidRPr="00E40CF7">
        <w:rPr>
          <w:color w:val="000000"/>
          <w:sz w:val="22"/>
          <w:szCs w:val="22"/>
          <w:lang w:val="en-US"/>
        </w:rPr>
        <w:t>)section</w:t>
      </w:r>
    </w:p>
    <w:p w14:paraId="1DC9E5FE"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58908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View</w:t>
      </w:r>
      <w:r w:rsidRPr="00E40CF7">
        <w:rPr>
          <w:color w:val="000000"/>
          <w:sz w:val="22"/>
          <w:szCs w:val="22"/>
          <w:lang w:val="en-US"/>
        </w:rPr>
        <w:t xml:space="preserve"> *view = [</w:t>
      </w:r>
      <w:r w:rsidRPr="00E40CF7">
        <w:rPr>
          <w:color w:val="5C2699"/>
          <w:sz w:val="22"/>
          <w:szCs w:val="22"/>
          <w:lang w:val="en-US"/>
        </w:rPr>
        <w:t>UIView</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w:t>
      </w:r>
    </w:p>
    <w:p w14:paraId="5507DA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view.</w:t>
      </w:r>
      <w:r w:rsidRPr="00E40CF7">
        <w:rPr>
          <w:color w:val="5C2699"/>
          <w:sz w:val="22"/>
          <w:szCs w:val="22"/>
          <w:lang w:val="en-US"/>
        </w:rPr>
        <w:t>backgroundColor</w:t>
      </w:r>
      <w:r w:rsidRPr="00E40CF7">
        <w:rPr>
          <w:color w:val="000000"/>
          <w:sz w:val="22"/>
          <w:szCs w:val="22"/>
          <w:lang w:val="en-US"/>
        </w:rPr>
        <w:t xml:space="preserve"> = [</w:t>
      </w:r>
      <w:r w:rsidRPr="00E40CF7">
        <w:rPr>
          <w:color w:val="5C2699"/>
          <w:sz w:val="22"/>
          <w:szCs w:val="22"/>
          <w:lang w:val="en-US"/>
        </w:rPr>
        <w:t>UIColor</w:t>
      </w:r>
      <w:r w:rsidRPr="00E40CF7">
        <w:rPr>
          <w:color w:val="000000"/>
          <w:sz w:val="22"/>
          <w:szCs w:val="22"/>
          <w:lang w:val="en-US"/>
        </w:rPr>
        <w:t xml:space="preserve"> </w:t>
      </w:r>
      <w:r w:rsidRPr="00E40CF7">
        <w:rPr>
          <w:color w:val="2E0D6E"/>
          <w:sz w:val="22"/>
          <w:szCs w:val="22"/>
          <w:lang w:val="en-US"/>
        </w:rPr>
        <w:t>whiteColor</w:t>
      </w:r>
      <w:r w:rsidRPr="00E40CF7">
        <w:rPr>
          <w:color w:val="000000"/>
          <w:sz w:val="22"/>
          <w:szCs w:val="22"/>
          <w:lang w:val="en-US"/>
        </w:rPr>
        <w:t>];</w:t>
      </w:r>
    </w:p>
    <w:p w14:paraId="29452F6B"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return</w:t>
      </w:r>
      <w:r w:rsidRPr="00E40CF7">
        <w:rPr>
          <w:color w:val="000000"/>
          <w:sz w:val="22"/>
          <w:szCs w:val="22"/>
          <w:lang w:val="en-US"/>
        </w:rPr>
        <w:t xml:space="preserve"> view;</w:t>
      </w:r>
    </w:p>
    <w:p w14:paraId="5E38D7AA"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5B66CA6" w14:textId="77777777" w:rsidR="00E40CF7" w:rsidRPr="00E40CF7" w:rsidRDefault="00E40CF7" w:rsidP="00E40CF7">
      <w:pPr>
        <w:pStyle w:val="13"/>
        <w:rPr>
          <w:color w:val="000000"/>
          <w:sz w:val="22"/>
          <w:szCs w:val="22"/>
          <w:lang w:val="en-US"/>
        </w:rPr>
      </w:pPr>
    </w:p>
    <w:p w14:paraId="0272F89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5C2699"/>
          <w:sz w:val="22"/>
          <w:szCs w:val="22"/>
          <w:lang w:val="en-US"/>
        </w:rPr>
        <w:t>CGFloat</w:t>
      </w:r>
      <w:r w:rsidRPr="00E40CF7">
        <w:rPr>
          <w:color w:val="000000"/>
          <w:sz w:val="22"/>
          <w:szCs w:val="22"/>
          <w:lang w:val="en-US"/>
        </w:rPr>
        <w:t>)tableView:(</w:t>
      </w:r>
      <w:r w:rsidRPr="00E40CF7">
        <w:rPr>
          <w:color w:val="5C2699"/>
          <w:sz w:val="22"/>
          <w:szCs w:val="22"/>
          <w:lang w:val="en-US"/>
        </w:rPr>
        <w:t>UITableView</w:t>
      </w:r>
      <w:r w:rsidRPr="00E40CF7">
        <w:rPr>
          <w:color w:val="000000"/>
          <w:sz w:val="22"/>
          <w:szCs w:val="22"/>
          <w:lang w:val="en-US"/>
        </w:rPr>
        <w:t xml:space="preserve"> *)tableView heightForFooterInSection:(</w:t>
      </w:r>
      <w:r w:rsidRPr="00E40CF7">
        <w:rPr>
          <w:color w:val="5C2699"/>
          <w:sz w:val="22"/>
          <w:szCs w:val="22"/>
          <w:lang w:val="en-US"/>
        </w:rPr>
        <w:t>NSInteger</w:t>
      </w:r>
      <w:r w:rsidRPr="00E40CF7">
        <w:rPr>
          <w:color w:val="000000"/>
          <w:sz w:val="22"/>
          <w:szCs w:val="22"/>
          <w:lang w:val="en-US"/>
        </w:rPr>
        <w:t>)section</w:t>
      </w:r>
    </w:p>
    <w:p w14:paraId="0FB896D9"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77FC75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 xml:space="preserve"> </w:t>
      </w:r>
      <w:r w:rsidRPr="00E40CF7">
        <w:rPr>
          <w:color w:val="1C00CF"/>
          <w:sz w:val="22"/>
          <w:szCs w:val="22"/>
          <w:lang w:val="en-US"/>
        </w:rPr>
        <w:t>1.0</w:t>
      </w:r>
      <w:r w:rsidRPr="00E40CF7">
        <w:rPr>
          <w:color w:val="000000"/>
          <w:sz w:val="22"/>
          <w:szCs w:val="22"/>
          <w:lang w:val="en-US"/>
        </w:rPr>
        <w:t>;</w:t>
      </w:r>
    </w:p>
    <w:p w14:paraId="3C0E6005"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E866162" w14:textId="77777777" w:rsidR="00E40CF7" w:rsidRPr="00E40CF7" w:rsidRDefault="00E40CF7" w:rsidP="00E40CF7">
      <w:pPr>
        <w:pStyle w:val="13"/>
        <w:rPr>
          <w:color w:val="000000"/>
          <w:sz w:val="22"/>
          <w:szCs w:val="22"/>
          <w:lang w:val="en-US"/>
        </w:rPr>
      </w:pPr>
    </w:p>
    <w:p w14:paraId="54529D9B"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00751536" w14:textId="77777777" w:rsidR="00E40CF7" w:rsidRPr="00E40CF7" w:rsidRDefault="00E40CF7" w:rsidP="00E40CF7">
      <w:pPr>
        <w:pStyle w:val="13"/>
        <w:rPr>
          <w:color w:val="007400"/>
          <w:sz w:val="22"/>
          <w:szCs w:val="22"/>
          <w:lang w:val="en-US"/>
        </w:rPr>
      </w:pPr>
      <w:r w:rsidRPr="00E40CF7">
        <w:rPr>
          <w:color w:val="007400"/>
          <w:sz w:val="22"/>
          <w:szCs w:val="22"/>
          <w:lang w:val="en-US"/>
        </w:rPr>
        <w:t>#pragma mark - Code to perform animation only when hole cell is visible</w:t>
      </w:r>
    </w:p>
    <w:p w14:paraId="26BB5A30" w14:textId="77777777" w:rsidR="00E40CF7" w:rsidRPr="00E40CF7" w:rsidRDefault="00E40CF7" w:rsidP="00E40CF7">
      <w:pPr>
        <w:pStyle w:val="13"/>
        <w:rPr>
          <w:color w:val="007400"/>
          <w:sz w:val="22"/>
          <w:szCs w:val="22"/>
          <w:lang w:val="en-US"/>
        </w:rPr>
      </w:pPr>
    </w:p>
    <w:p w14:paraId="7C7FA54C" w14:textId="77777777" w:rsidR="00E40CF7" w:rsidRPr="00E40CF7" w:rsidRDefault="00E40CF7" w:rsidP="00E40CF7">
      <w:pPr>
        <w:pStyle w:val="13"/>
        <w:rPr>
          <w:color w:val="007400"/>
          <w:sz w:val="22"/>
          <w:szCs w:val="22"/>
          <w:lang w:val="en-US"/>
        </w:rPr>
      </w:pPr>
      <w:r w:rsidRPr="00E40CF7">
        <w:rPr>
          <w:color w:val="007400"/>
          <w:sz w:val="22"/>
          <w:szCs w:val="22"/>
          <w:lang w:val="en-US"/>
        </w:rPr>
        <w:t>- (void)scrollViewDidScroll:(UIScrollView *)aScrollView</w:t>
      </w:r>
    </w:p>
    <w:p w14:paraId="47F5535A"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298B73CC"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for (UITableViewCell *cell in self.tableView.visibleCells) {</w:t>
      </w:r>
    </w:p>
    <w:p w14:paraId="65E61340"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self checkVisibilityOfCell:cell inTableVeiw:self.tableView];</w:t>
      </w:r>
    </w:p>
    <w:p w14:paraId="467D7CA7"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1AAA8C94" w14:textId="3D06973B" w:rsidR="00E40CF7" w:rsidRPr="00E40CF7" w:rsidRDefault="00E40CF7" w:rsidP="00E40CF7">
      <w:pPr>
        <w:pStyle w:val="13"/>
        <w:rPr>
          <w:color w:val="007400"/>
          <w:sz w:val="22"/>
          <w:szCs w:val="22"/>
          <w:lang w:val="en-US"/>
        </w:rPr>
      </w:pPr>
      <w:r>
        <w:rPr>
          <w:color w:val="007400"/>
          <w:sz w:val="22"/>
          <w:szCs w:val="22"/>
          <w:lang w:val="en-US"/>
        </w:rPr>
        <w:t>}</w:t>
      </w:r>
    </w:p>
    <w:p w14:paraId="1BDFCF00" w14:textId="77777777" w:rsidR="00E40CF7" w:rsidRPr="00E40CF7" w:rsidRDefault="00E40CF7" w:rsidP="00E40CF7">
      <w:pPr>
        <w:pStyle w:val="13"/>
        <w:rPr>
          <w:color w:val="007400"/>
          <w:sz w:val="22"/>
          <w:szCs w:val="22"/>
          <w:lang w:val="en-US"/>
        </w:rPr>
      </w:pPr>
      <w:r w:rsidRPr="00E40CF7">
        <w:rPr>
          <w:color w:val="007400"/>
          <w:sz w:val="22"/>
          <w:szCs w:val="22"/>
          <w:lang w:val="en-US"/>
        </w:rPr>
        <w:t>- (void)checkVisibilityOfCell:(UITableViewCell *)cell inTableVeiw:(UITableView *)aTableView</w:t>
      </w:r>
    </w:p>
    <w:p w14:paraId="7415068B" w14:textId="77777777" w:rsidR="00E40CF7" w:rsidRPr="00E40CF7" w:rsidRDefault="00E40CF7" w:rsidP="00E40CF7">
      <w:pPr>
        <w:pStyle w:val="13"/>
        <w:rPr>
          <w:color w:val="007400"/>
          <w:sz w:val="22"/>
          <w:szCs w:val="22"/>
          <w:lang w:val="en-US"/>
        </w:rPr>
      </w:pPr>
      <w:r w:rsidRPr="00E40CF7">
        <w:rPr>
          <w:color w:val="007400"/>
          <w:sz w:val="22"/>
          <w:szCs w:val="22"/>
          <w:lang w:val="en-US"/>
        </w:rPr>
        <w:t>{</w:t>
      </w:r>
    </w:p>
    <w:p w14:paraId="65A8F0A4"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CGRect cellRect = [aTableView convertRect:cell.frame toView:aTableView.superview];</w:t>
      </w:r>
    </w:p>
    <w:p w14:paraId="1D249E05"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20CEE283"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CGRectContainsRect(aTableView.frame, cellRect)) {</w:t>
      </w:r>
    </w:p>
    <w:p w14:paraId="3BD47403"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NSIndexPath *indexPath = [aTableView indexPathForCell:cell];</w:t>
      </w:r>
    </w:p>
    <w:p w14:paraId="6073684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MTOverviewCellModel *model = self.viewModels[indexPath.row];</w:t>
      </w:r>
    </w:p>
    <w:p w14:paraId="46759B0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28C85C51"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if ([model isKindOfClass:[MTOverviewDiagramCellModel class]]) {</w:t>
      </w:r>
    </w:p>
    <w:p w14:paraId="298A58EF"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MTOverviewDiagramCellModel *)model setRoundedProgress];</w:t>
      </w:r>
    </w:p>
    <w:p w14:paraId="3B828392"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18FE3B1A" w14:textId="77777777" w:rsidR="00E40CF7" w:rsidRPr="00E40CF7" w:rsidRDefault="00E40CF7" w:rsidP="00E40CF7">
      <w:pPr>
        <w:pStyle w:val="13"/>
        <w:rPr>
          <w:color w:val="007400"/>
          <w:sz w:val="22"/>
          <w:szCs w:val="22"/>
          <w:lang w:val="en-US"/>
        </w:rPr>
      </w:pPr>
      <w:r w:rsidRPr="00E40CF7">
        <w:rPr>
          <w:color w:val="007400"/>
          <w:sz w:val="22"/>
          <w:szCs w:val="22"/>
          <w:lang w:val="en-US"/>
        </w:rPr>
        <w:t xml:space="preserve">    }</w:t>
      </w:r>
    </w:p>
    <w:p w14:paraId="403734C6" w14:textId="235CDFE8" w:rsidR="00E40CF7" w:rsidRPr="00E40CF7" w:rsidRDefault="00E40CF7" w:rsidP="00E40CF7">
      <w:pPr>
        <w:pStyle w:val="13"/>
        <w:rPr>
          <w:color w:val="000000"/>
          <w:sz w:val="22"/>
          <w:szCs w:val="22"/>
          <w:lang w:val="en-US"/>
        </w:rPr>
      </w:pPr>
      <w:r w:rsidRPr="00E40CF7">
        <w:rPr>
          <w:color w:val="007400"/>
          <w:sz w:val="22"/>
          <w:szCs w:val="22"/>
          <w:lang w:val="en-US"/>
        </w:rPr>
        <w:t>}*/</w:t>
      </w:r>
    </w:p>
    <w:p w14:paraId="20F05F6E" w14:textId="77777777" w:rsidR="00E40CF7" w:rsidRPr="00E40CF7" w:rsidRDefault="00E40CF7" w:rsidP="00E40CF7">
      <w:pPr>
        <w:pStyle w:val="13"/>
        <w:rPr>
          <w:color w:val="643820"/>
          <w:sz w:val="22"/>
          <w:szCs w:val="22"/>
          <w:lang w:val="en-US"/>
        </w:rPr>
      </w:pPr>
      <w:r w:rsidRPr="00E40CF7">
        <w:rPr>
          <w:color w:val="643820"/>
          <w:sz w:val="22"/>
          <w:szCs w:val="22"/>
          <w:lang w:val="en-US"/>
        </w:rPr>
        <w:lastRenderedPageBreak/>
        <w:t>#pragma mark - Actions</w:t>
      </w:r>
    </w:p>
    <w:p w14:paraId="4089CE16" w14:textId="77777777" w:rsidR="00E40CF7" w:rsidRPr="00E40CF7" w:rsidRDefault="00E40CF7" w:rsidP="00E40CF7">
      <w:pPr>
        <w:pStyle w:val="13"/>
        <w:rPr>
          <w:color w:val="000000"/>
          <w:sz w:val="22"/>
          <w:szCs w:val="22"/>
          <w:lang w:val="en-US"/>
        </w:rPr>
      </w:pPr>
    </w:p>
    <w:p w14:paraId="01B3F4A4"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ushToSelectStatisticOrUsageTrends:(</w:t>
      </w:r>
      <w:r w:rsidRPr="00E40CF7">
        <w:rPr>
          <w:color w:val="5C2699"/>
          <w:sz w:val="22"/>
          <w:szCs w:val="22"/>
          <w:lang w:val="en-US"/>
        </w:rPr>
        <w:t>UIButton</w:t>
      </w:r>
      <w:r w:rsidRPr="00E40CF7">
        <w:rPr>
          <w:color w:val="000000"/>
          <w:sz w:val="22"/>
          <w:szCs w:val="22"/>
          <w:lang w:val="en-US"/>
        </w:rPr>
        <w:t xml:space="preserve"> *)sender</w:t>
      </w:r>
    </w:p>
    <w:p w14:paraId="6FBCF87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3F94D29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4B60924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return</w:t>
      </w:r>
      <w:r w:rsidRPr="00E40CF7">
        <w:rPr>
          <w:color w:val="000000"/>
          <w:sz w:val="22"/>
          <w:szCs w:val="22"/>
          <w:lang w:val="en-US"/>
        </w:rPr>
        <w:t>;</w:t>
      </w:r>
    </w:p>
    <w:p w14:paraId="75CA6A9C" w14:textId="5CD3FC1D"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CEBFE8A" w14:textId="38FED5CD"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3F6E74"/>
          <w:sz w:val="22"/>
          <w:szCs w:val="22"/>
          <w:lang w:val="en-US"/>
        </w:rPr>
        <w:t>MTServiceType</w:t>
      </w:r>
      <w:r w:rsidRPr="00E40CF7">
        <w:rPr>
          <w:color w:val="000000"/>
          <w:sz w:val="22"/>
          <w:szCs w:val="22"/>
          <w:lang w:val="en-US"/>
        </w:rPr>
        <w:t xml:space="preserve"> serviceType = [[[</w:t>
      </w:r>
      <w:r w:rsidRPr="00E40CF7">
        <w:rPr>
          <w:color w:val="3F6E74"/>
          <w:sz w:val="22"/>
          <w:szCs w:val="22"/>
          <w:lang w:val="en-US"/>
        </w:rPr>
        <w:t>MTPlanService</w:t>
      </w:r>
      <w:r w:rsidRPr="00E40CF7">
        <w:rPr>
          <w:color w:val="000000"/>
          <w:sz w:val="22"/>
          <w:szCs w:val="22"/>
          <w:lang w:val="en-US"/>
        </w:rPr>
        <w:t xml:space="preserve"> </w:t>
      </w:r>
      <w:r w:rsidRPr="00E40CF7">
        <w:rPr>
          <w:color w:val="2E0D6E"/>
          <w:sz w:val="22"/>
          <w:szCs w:val="22"/>
          <w:lang w:val="en-US"/>
        </w:rPr>
        <w:t>new</w:t>
      </w:r>
      <w:r w:rsidRPr="00E40CF7">
        <w:rPr>
          <w:color w:val="000000"/>
          <w:sz w:val="22"/>
          <w:szCs w:val="22"/>
          <w:lang w:val="en-US"/>
        </w:rPr>
        <w:t xml:space="preserve">] </w:t>
      </w:r>
      <w:r w:rsidRPr="00E40CF7">
        <w:rPr>
          <w:color w:val="26474B"/>
          <w:sz w:val="22"/>
          <w:szCs w:val="22"/>
          <w:lang w:val="en-US"/>
        </w:rPr>
        <w:t>selectedSubscription</w:t>
      </w:r>
      <w:r w:rsidRPr="00E40CF7">
        <w:rPr>
          <w:color w:val="000000"/>
          <w:sz w:val="22"/>
          <w:szCs w:val="22"/>
          <w:lang w:val="en-US"/>
        </w:rPr>
        <w:t xml:space="preserve">] </w:t>
      </w:r>
      <w:r w:rsidRPr="00E40CF7">
        <w:rPr>
          <w:color w:val="2E0D6E"/>
          <w:sz w:val="22"/>
          <w:szCs w:val="22"/>
          <w:lang w:val="en-US"/>
        </w:rPr>
        <w:t>serviceType</w:t>
      </w:r>
      <w:r w:rsidRPr="00E40CF7">
        <w:rPr>
          <w:color w:val="000000"/>
          <w:sz w:val="22"/>
          <w:szCs w:val="22"/>
          <w:lang w:val="en-US"/>
        </w:rPr>
        <w:t>];</w:t>
      </w:r>
    </w:p>
    <w:p w14:paraId="6490ED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OB</w:t>
      </w:r>
      <w:r w:rsidRPr="00E40CF7">
        <w:rPr>
          <w:color w:val="000000"/>
          <w:sz w:val="22"/>
          <w:szCs w:val="22"/>
          <w:lang w:val="en-US"/>
        </w:rPr>
        <w:t>) {</w:t>
      </w:r>
    </w:p>
    <w:p w14:paraId="26E6655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SelectStatistic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6FCA2CE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serviceType == </w:t>
      </w:r>
      <w:r w:rsidRPr="00E40CF7">
        <w:rPr>
          <w:color w:val="26474B"/>
          <w:sz w:val="22"/>
          <w:szCs w:val="22"/>
          <w:lang w:val="en-US"/>
        </w:rPr>
        <w:t>MTServiceTypeMBB</w:t>
      </w:r>
      <w:r w:rsidRPr="00E40CF7">
        <w:rPr>
          <w:color w:val="000000"/>
          <w:sz w:val="22"/>
          <w:szCs w:val="22"/>
          <w:lang w:val="en-US"/>
        </w:rPr>
        <w:t>) {</w:t>
      </w:r>
    </w:p>
    <w:p w14:paraId="3A291DD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performSegueWithIdentifier</w:t>
      </w:r>
      <w:r w:rsidRPr="00E40CF7">
        <w:rPr>
          <w:color w:val="000000"/>
          <w:sz w:val="22"/>
          <w:szCs w:val="22"/>
          <w:lang w:val="en-US"/>
        </w:rPr>
        <w:t>:</w:t>
      </w:r>
      <w:r w:rsidRPr="00E40CF7">
        <w:rPr>
          <w:sz w:val="22"/>
          <w:szCs w:val="22"/>
          <w:lang w:val="en-US"/>
        </w:rPr>
        <w:t>@"MTOverviewToUsageTrendsIdent"</w:t>
      </w:r>
      <w:r w:rsidRPr="00E40CF7">
        <w:rPr>
          <w:color w:val="000000"/>
          <w:sz w:val="22"/>
          <w:szCs w:val="22"/>
          <w:lang w:val="en-US"/>
        </w:rPr>
        <w:t xml:space="preserve"> </w:t>
      </w:r>
      <w:r w:rsidRPr="00E40CF7">
        <w:rPr>
          <w:color w:val="2E0D6E"/>
          <w:sz w:val="22"/>
          <w:szCs w:val="22"/>
          <w:lang w:val="en-US"/>
        </w:rPr>
        <w:t>sender</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p>
    <w:p w14:paraId="56699F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566B5D2" w14:textId="66068674" w:rsidR="00E40CF7" w:rsidRPr="00E40CF7" w:rsidRDefault="00E40CF7" w:rsidP="00E40CF7">
      <w:pPr>
        <w:pStyle w:val="13"/>
        <w:rPr>
          <w:color w:val="000000"/>
          <w:sz w:val="22"/>
          <w:szCs w:val="22"/>
          <w:lang w:val="en-US"/>
        </w:rPr>
      </w:pPr>
      <w:r>
        <w:rPr>
          <w:color w:val="000000"/>
          <w:sz w:val="22"/>
          <w:szCs w:val="22"/>
          <w:lang w:val="en-US"/>
        </w:rPr>
        <w:t>}</w:t>
      </w:r>
    </w:p>
    <w:p w14:paraId="2059E9D8"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DataBuckets:(</w:t>
      </w:r>
      <w:r w:rsidRPr="00E40CF7">
        <w:rPr>
          <w:color w:val="5C2699"/>
          <w:sz w:val="22"/>
          <w:szCs w:val="22"/>
          <w:lang w:val="en-US"/>
        </w:rPr>
        <w:t>UIButton</w:t>
      </w:r>
      <w:r w:rsidRPr="00E40CF7">
        <w:rPr>
          <w:color w:val="000000"/>
          <w:sz w:val="22"/>
          <w:szCs w:val="22"/>
          <w:lang w:val="en-US"/>
        </w:rPr>
        <w:t xml:space="preserve"> *)button</w:t>
      </w:r>
    </w:p>
    <w:p w14:paraId="346CD1EB"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BE050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Befor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0DD3C386"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1000A75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w:t>
      </w:r>
    </w:p>
    <w:p w14:paraId="56A5215C" w14:textId="146AF35A"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w:t>
      </w:r>
    </w:p>
    <w:p w14:paraId="17FDBD7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UInteger</w:t>
      </w:r>
      <w:r w:rsidRPr="00E40CF7">
        <w:rPr>
          <w:color w:val="000000"/>
          <w:sz w:val="22"/>
          <w:szCs w:val="22"/>
          <w:lang w:val="en-US"/>
        </w:rPr>
        <w:t xml:space="preserve"> modelsCountAfter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viewModels</w:t>
      </w:r>
      <w:r w:rsidRPr="00E40CF7">
        <w:rPr>
          <w:color w:val="000000"/>
          <w:sz w:val="22"/>
          <w:szCs w:val="22"/>
          <w:lang w:val="en-US"/>
        </w:rPr>
        <w:t>.</w:t>
      </w:r>
      <w:r w:rsidRPr="00E40CF7">
        <w:rPr>
          <w:color w:val="5C2699"/>
          <w:sz w:val="22"/>
          <w:szCs w:val="22"/>
          <w:lang w:val="en-US"/>
        </w:rPr>
        <w:t>count</w:t>
      </w:r>
      <w:r w:rsidRPr="00E40CF7">
        <w:rPr>
          <w:color w:val="000000"/>
          <w:sz w:val="22"/>
          <w:szCs w:val="22"/>
          <w:lang w:val="en-US"/>
        </w:rPr>
        <w:t>;</w:t>
      </w:r>
    </w:p>
    <w:p w14:paraId="7C5B099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modelsDelta = modelsCountAfter - modelsCountBefore;</w:t>
      </w:r>
    </w:p>
    <w:p w14:paraId="34D0E410" w14:textId="158B6073" w:rsidR="00E40CF7" w:rsidRPr="00E40CF7" w:rsidRDefault="00E40CF7" w:rsidP="00E40CF7">
      <w:pPr>
        <w:pStyle w:val="13"/>
        <w:rPr>
          <w:color w:val="000000"/>
          <w:sz w:val="22"/>
          <w:szCs w:val="22"/>
          <w:lang w:val="en-US"/>
        </w:rPr>
      </w:pPr>
      <w:r w:rsidRPr="00E40CF7">
        <w:rPr>
          <w:color w:val="000000"/>
          <w:sz w:val="22"/>
          <w:szCs w:val="22"/>
          <w:lang w:val="en-US"/>
        </w:rPr>
        <w:t xml:space="preserve">    modelsDelta = </w:t>
      </w:r>
      <w:r w:rsidRPr="00E40CF7">
        <w:rPr>
          <w:color w:val="643820"/>
          <w:sz w:val="22"/>
          <w:szCs w:val="22"/>
          <w:lang w:val="en-US"/>
        </w:rPr>
        <w:t>ABS</w:t>
      </w:r>
      <w:r>
        <w:rPr>
          <w:color w:val="000000"/>
          <w:sz w:val="22"/>
          <w:szCs w:val="22"/>
          <w:lang w:val="en-US"/>
        </w:rPr>
        <w:t>(modelsDelta);</w:t>
      </w:r>
    </w:p>
    <w:p w14:paraId="4CCA142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button.</w:t>
      </w:r>
      <w:r w:rsidRPr="00E40CF7">
        <w:rPr>
          <w:color w:val="5C2699"/>
          <w:sz w:val="22"/>
          <w:szCs w:val="22"/>
          <w:lang w:val="en-US"/>
        </w:rPr>
        <w:t>superview</w:t>
      </w:r>
      <w:r w:rsidRPr="00E40CF7">
        <w:rPr>
          <w:color w:val="000000"/>
          <w:sz w:val="22"/>
          <w:szCs w:val="22"/>
          <w:lang w:val="en-US"/>
        </w:rPr>
        <w:t xml:space="preserve">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7F74DE6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MutableArray</w:t>
      </w:r>
      <w:r w:rsidRPr="00E40CF7">
        <w:rPr>
          <w:color w:val="000000"/>
          <w:sz w:val="22"/>
          <w:szCs w:val="22"/>
          <w:lang w:val="en-US"/>
        </w:rPr>
        <w:t xml:space="preserve"> *indexPathToChange = [</w:t>
      </w:r>
      <w:r w:rsidRPr="00E40CF7">
        <w:rPr>
          <w:color w:val="5C2699"/>
          <w:sz w:val="22"/>
          <w:szCs w:val="22"/>
          <w:lang w:val="en-US"/>
        </w:rPr>
        <w:t>NSMutableArray</w:t>
      </w:r>
      <w:r w:rsidRPr="00E40CF7">
        <w:rPr>
          <w:color w:val="000000"/>
          <w:sz w:val="22"/>
          <w:szCs w:val="22"/>
          <w:lang w:val="en-US"/>
        </w:rPr>
        <w:t xml:space="preserve"> </w:t>
      </w:r>
      <w:r w:rsidRPr="00E40CF7">
        <w:rPr>
          <w:color w:val="2E0D6E"/>
          <w:sz w:val="22"/>
          <w:szCs w:val="22"/>
          <w:lang w:val="en-US"/>
        </w:rPr>
        <w:t>arrayWithCapacity</w:t>
      </w:r>
      <w:r w:rsidRPr="00E40CF7">
        <w:rPr>
          <w:color w:val="000000"/>
          <w:sz w:val="22"/>
          <w:szCs w:val="22"/>
          <w:lang w:val="en-US"/>
        </w:rPr>
        <w:t>:modelsDelta];</w:t>
      </w:r>
    </w:p>
    <w:p w14:paraId="41862B3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3354748"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for</w:t>
      </w:r>
      <w:r w:rsidRPr="00E40CF7">
        <w:rPr>
          <w:color w:val="000000"/>
          <w:sz w:val="22"/>
          <w:szCs w:val="22"/>
          <w:lang w:val="en-US"/>
        </w:rPr>
        <w:t xml:space="preserve"> (</w:t>
      </w:r>
      <w:r w:rsidRPr="00E40CF7">
        <w:rPr>
          <w:color w:val="5C2699"/>
          <w:sz w:val="22"/>
          <w:szCs w:val="22"/>
          <w:lang w:val="en-US"/>
        </w:rPr>
        <w:t>NSInteger</w:t>
      </w:r>
      <w:r w:rsidRPr="00E40CF7">
        <w:rPr>
          <w:color w:val="000000"/>
          <w:sz w:val="22"/>
          <w:szCs w:val="22"/>
          <w:lang w:val="en-US"/>
        </w:rPr>
        <w:t xml:space="preserve"> i = </w:t>
      </w:r>
      <w:r w:rsidRPr="00E40CF7">
        <w:rPr>
          <w:color w:val="1C00CF"/>
          <w:sz w:val="22"/>
          <w:szCs w:val="22"/>
          <w:lang w:val="en-US"/>
        </w:rPr>
        <w:t>1</w:t>
      </w:r>
      <w:r w:rsidRPr="00E40CF7">
        <w:rPr>
          <w:color w:val="000000"/>
          <w:sz w:val="22"/>
          <w:szCs w:val="22"/>
          <w:lang w:val="en-US"/>
        </w:rPr>
        <w:t>; i &lt;= modelsDelta; i++) {</w:t>
      </w:r>
    </w:p>
    <w:p w14:paraId="3DFC6E9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ToChange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i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182C9EF5"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indexPathToChange </w:t>
      </w:r>
      <w:r w:rsidRPr="00E40CF7">
        <w:rPr>
          <w:color w:val="2E0D6E"/>
          <w:sz w:val="22"/>
          <w:szCs w:val="22"/>
          <w:lang w:val="en-US"/>
        </w:rPr>
        <w:t>addObject</w:t>
      </w:r>
      <w:r w:rsidRPr="00E40CF7">
        <w:rPr>
          <w:color w:val="000000"/>
          <w:sz w:val="22"/>
          <w:szCs w:val="22"/>
          <w:lang w:val="en-US"/>
        </w:rPr>
        <w:t>:ipToChange];</w:t>
      </w:r>
    </w:p>
    <w:p w14:paraId="22820D92" w14:textId="6FFE7FA0"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724F510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BOOL</w:t>
      </w:r>
      <w:r w:rsidRPr="00E40CF7">
        <w:rPr>
          <w:color w:val="000000"/>
          <w:sz w:val="22"/>
          <w:szCs w:val="22"/>
          <w:lang w:val="en-US"/>
        </w:rPr>
        <w:t xml:space="preserve"> showSeparator = </w:t>
      </w:r>
      <w:r w:rsidRPr="00E40CF7">
        <w:rPr>
          <w:color w:val="AA0D91"/>
          <w:sz w:val="22"/>
          <w:szCs w:val="22"/>
          <w:lang w:val="en-US"/>
        </w:rPr>
        <w:t>YES</w:t>
      </w:r>
      <w:r w:rsidRPr="00E40CF7">
        <w:rPr>
          <w:color w:val="000000"/>
          <w:sz w:val="22"/>
          <w:szCs w:val="22"/>
          <w:lang w:val="en-US"/>
        </w:rPr>
        <w:t>;</w:t>
      </w:r>
    </w:p>
    <w:p w14:paraId="67E4C3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E2EC6A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ShowDataBuckets</w:t>
      </w:r>
      <w:r w:rsidRPr="00E40CF7">
        <w:rPr>
          <w:color w:val="000000"/>
          <w:sz w:val="22"/>
          <w:szCs w:val="22"/>
          <w:lang w:val="en-US"/>
        </w:rPr>
        <w:t>) {</w:t>
      </w:r>
    </w:p>
    <w:p w14:paraId="738895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9CE6C0E"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showSeparator = </w:t>
      </w:r>
      <w:r w:rsidRPr="00E40CF7">
        <w:rPr>
          <w:color w:val="AA0D91"/>
          <w:sz w:val="22"/>
          <w:szCs w:val="22"/>
          <w:lang w:val="en-US"/>
        </w:rPr>
        <w:t>NO</w:t>
      </w:r>
      <w:r w:rsidRPr="00E40CF7">
        <w:rPr>
          <w:color w:val="000000"/>
          <w:sz w:val="22"/>
          <w:szCs w:val="22"/>
          <w:lang w:val="en-US"/>
        </w:rPr>
        <w:t>;</w:t>
      </w:r>
    </w:p>
    <w:p w14:paraId="5F14372A"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bucketsState</w:t>
      </w:r>
      <w:r w:rsidRPr="00E40CF7">
        <w:rPr>
          <w:color w:val="000000"/>
          <w:sz w:val="22"/>
          <w:szCs w:val="22"/>
          <w:lang w:val="en-US"/>
        </w:rPr>
        <w:t xml:space="preserve"> == </w:t>
      </w:r>
      <w:r w:rsidRPr="00E40CF7">
        <w:rPr>
          <w:color w:val="26474B"/>
          <w:sz w:val="22"/>
          <w:szCs w:val="22"/>
          <w:lang w:val="en-US"/>
        </w:rPr>
        <w:t>MTOverviewViewControllerBucketsStateDefault</w:t>
      </w:r>
      <w:r w:rsidRPr="00E40CF7">
        <w:rPr>
          <w:color w:val="000000"/>
          <w:sz w:val="22"/>
          <w:szCs w:val="22"/>
          <w:lang w:val="en-US"/>
        </w:rPr>
        <w:t>) {</w:t>
      </w:r>
    </w:p>
    <w:p w14:paraId="25953D8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 xml:space="preserve">:indexPathToChang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6966DDED"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2A5CC48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43EC83C7"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UITableViewCell</w:t>
      </w:r>
      <w:r w:rsidRPr="00E40CF7">
        <w:rPr>
          <w:color w:val="000000"/>
          <w:sz w:val="22"/>
          <w:szCs w:val="22"/>
          <w:lang w:val="en-US"/>
        </w:rPr>
        <w:t xml:space="preserve"> *allBucketsCell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cellForRowAtIndexPath</w:t>
      </w:r>
      <w:r w:rsidRPr="00E40CF7">
        <w:rPr>
          <w:color w:val="000000"/>
          <w:sz w:val="22"/>
          <w:szCs w:val="22"/>
          <w:lang w:val="en-US"/>
        </w:rPr>
        <w:t>:ip];</w:t>
      </w:r>
    </w:p>
    <w:p w14:paraId="6388321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allBucketsCell.</w:t>
      </w:r>
      <w:r w:rsidRPr="00E40CF7">
        <w:rPr>
          <w:color w:val="5C2699"/>
          <w:sz w:val="22"/>
          <w:szCs w:val="22"/>
          <w:lang w:val="en-US"/>
        </w:rPr>
        <w:t>separatorInset</w:t>
      </w:r>
      <w:r w:rsidRPr="00E40CF7">
        <w:rPr>
          <w:color w:val="000000"/>
          <w:sz w:val="22"/>
          <w:szCs w:val="22"/>
          <w:lang w:val="en-US"/>
        </w:rPr>
        <w:t xml:space="preserve"> = showSeparator ? </w:t>
      </w:r>
      <w:r w:rsidRPr="00E40CF7">
        <w:rPr>
          <w:color w:val="5C2699"/>
          <w:sz w:val="22"/>
          <w:szCs w:val="22"/>
          <w:lang w:val="en-US"/>
        </w:rPr>
        <w:t>UIEdgeInsetsZero</w:t>
      </w:r>
      <w:r w:rsidRPr="00E40CF7">
        <w:rPr>
          <w:color w:val="000000"/>
          <w:sz w:val="22"/>
          <w:szCs w:val="22"/>
          <w:lang w:val="en-US"/>
        </w:rPr>
        <w:t xml:space="preserve"> : </w:t>
      </w:r>
      <w:r w:rsidRPr="00E40CF7">
        <w:rPr>
          <w:color w:val="2E0D6E"/>
          <w:sz w:val="22"/>
          <w:szCs w:val="22"/>
          <w:lang w:val="en-US"/>
        </w:rPr>
        <w:t>UIEdgeInsetsMake</w:t>
      </w:r>
      <w:r w:rsidRPr="00E40CF7">
        <w:rPr>
          <w:color w:val="000000"/>
          <w:sz w:val="22"/>
          <w:szCs w:val="22"/>
          <w:lang w:val="en-US"/>
        </w:rPr>
        <w:t>(</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1C00CF"/>
          <w:sz w:val="22"/>
          <w:szCs w:val="22"/>
          <w:lang w:val="en-US"/>
        </w:rPr>
        <w:t>0.0</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size</w:t>
      </w:r>
      <w:r w:rsidRPr="00E40CF7">
        <w:rPr>
          <w:color w:val="000000"/>
          <w:sz w:val="22"/>
          <w:szCs w:val="22"/>
          <w:lang w:val="en-US"/>
        </w:rPr>
        <w:t>.</w:t>
      </w:r>
      <w:r w:rsidRPr="00E40CF7">
        <w:rPr>
          <w:color w:val="5C2699"/>
          <w:sz w:val="22"/>
          <w:szCs w:val="22"/>
          <w:lang w:val="en-US"/>
        </w:rPr>
        <w:t>width</w:t>
      </w:r>
      <w:r w:rsidRPr="00E40CF7">
        <w:rPr>
          <w:color w:val="000000"/>
          <w:sz w:val="22"/>
          <w:szCs w:val="22"/>
          <w:lang w:val="en-US"/>
        </w:rPr>
        <w:t>);</w:t>
      </w:r>
    </w:p>
    <w:p w14:paraId="0D4F7764" w14:textId="5D621ADC" w:rsidR="00E40CF7" w:rsidRPr="00E40CF7" w:rsidRDefault="00E40CF7" w:rsidP="00E40CF7">
      <w:pPr>
        <w:pStyle w:val="13"/>
        <w:rPr>
          <w:color w:val="000000"/>
          <w:sz w:val="22"/>
          <w:szCs w:val="22"/>
          <w:lang w:val="en-US"/>
        </w:rPr>
      </w:pPr>
      <w:r>
        <w:rPr>
          <w:color w:val="000000"/>
          <w:sz w:val="22"/>
          <w:szCs w:val="22"/>
          <w:lang w:val="en-US"/>
        </w:rPr>
        <w:t>}</w:t>
      </w:r>
    </w:p>
    <w:p w14:paraId="3CA3FD63"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showUnbilledInvoiceText:(</w:t>
      </w:r>
      <w:r w:rsidRPr="00E40CF7">
        <w:rPr>
          <w:color w:val="5C2699"/>
          <w:sz w:val="22"/>
          <w:szCs w:val="22"/>
          <w:lang w:val="en-US"/>
        </w:rPr>
        <w:t>UIButton</w:t>
      </w:r>
      <w:r w:rsidRPr="00E40CF7">
        <w:rPr>
          <w:color w:val="000000"/>
          <w:sz w:val="22"/>
          <w:szCs w:val="22"/>
          <w:lang w:val="en-US"/>
        </w:rPr>
        <w:t xml:space="preserve"> *)button</w:t>
      </w:r>
    </w:p>
    <w:p w14:paraId="7A3C926F"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0CA938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w:t>
      </w:r>
    </w:p>
    <w:p w14:paraId="768973F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button.</w:t>
      </w:r>
      <w:r w:rsidRPr="00E40CF7">
        <w:rPr>
          <w:color w:val="5C2699"/>
          <w:sz w:val="22"/>
          <w:szCs w:val="22"/>
          <w:lang w:val="en-US"/>
        </w:rPr>
        <w:t>selected</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xml:space="preserve"> ? </w:t>
      </w:r>
      <w:r w:rsidRPr="00E40CF7">
        <w:rPr>
          <w:color w:val="AA0D91"/>
          <w:sz w:val="22"/>
          <w:szCs w:val="22"/>
          <w:lang w:val="en-US"/>
        </w:rPr>
        <w:t>YES</w:t>
      </w:r>
      <w:r w:rsidRPr="00E40CF7">
        <w:rPr>
          <w:color w:val="000000"/>
          <w:sz w:val="22"/>
          <w:szCs w:val="22"/>
          <w:lang w:val="en-US"/>
        </w:rPr>
        <w:t xml:space="preserve"> : </w:t>
      </w:r>
      <w:r w:rsidRPr="00E40CF7">
        <w:rPr>
          <w:color w:val="AA0D91"/>
          <w:sz w:val="22"/>
          <w:szCs w:val="22"/>
          <w:lang w:val="en-US"/>
        </w:rPr>
        <w:t>NO</w:t>
      </w:r>
      <w:r w:rsidRPr="00E40CF7">
        <w:rPr>
          <w:color w:val="000000"/>
          <w:sz w:val="22"/>
          <w:szCs w:val="22"/>
          <w:lang w:val="en-US"/>
        </w:rPr>
        <w:t>;</w:t>
      </w:r>
    </w:p>
    <w:p w14:paraId="1233664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8E6E3F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5C2699"/>
          <w:sz w:val="22"/>
          <w:szCs w:val="22"/>
          <w:lang w:val="en-US"/>
        </w:rPr>
        <w:t>NSIndexPath</w:t>
      </w:r>
      <w:r w:rsidRPr="00E40CF7">
        <w:rPr>
          <w:color w:val="000000"/>
          <w:sz w:val="22"/>
          <w:szCs w:val="22"/>
          <w:lang w:val="en-US"/>
        </w:rPr>
        <w:t xml:space="preserve"> *ip =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dexPathForRowAtPoint</w:t>
      </w:r>
      <w:r w:rsidRPr="00E40CF7">
        <w:rPr>
          <w:color w:val="000000"/>
          <w:sz w:val="22"/>
          <w:szCs w:val="22"/>
          <w:lang w:val="en-US"/>
        </w:rPr>
        <w:t xml:space="preserve">:[button </w:t>
      </w:r>
      <w:r w:rsidRPr="00E40CF7">
        <w:rPr>
          <w:color w:val="2E0D6E"/>
          <w:sz w:val="22"/>
          <w:szCs w:val="22"/>
          <w:lang w:val="en-US"/>
        </w:rPr>
        <w:t>convertPoint</w:t>
      </w:r>
      <w:r w:rsidRPr="00E40CF7">
        <w:rPr>
          <w:color w:val="000000"/>
          <w:sz w:val="22"/>
          <w:szCs w:val="22"/>
          <w:lang w:val="en-US"/>
        </w:rPr>
        <w:t>:button.</w:t>
      </w:r>
      <w:r w:rsidRPr="00E40CF7">
        <w:rPr>
          <w:color w:val="5C2699"/>
          <w:sz w:val="22"/>
          <w:szCs w:val="22"/>
          <w:lang w:val="en-US"/>
        </w:rPr>
        <w:t>bounds</w:t>
      </w:r>
      <w:r w:rsidRPr="00E40CF7">
        <w:rPr>
          <w:color w:val="000000"/>
          <w:sz w:val="22"/>
          <w:szCs w:val="22"/>
          <w:lang w:val="en-US"/>
        </w:rPr>
        <w:t>.</w:t>
      </w:r>
      <w:r w:rsidRPr="00E40CF7">
        <w:rPr>
          <w:color w:val="5C2699"/>
          <w:sz w:val="22"/>
          <w:szCs w:val="22"/>
          <w:lang w:val="en-US"/>
        </w:rPr>
        <w:t>origin</w:t>
      </w:r>
      <w:r w:rsidRPr="00E40CF7">
        <w:rPr>
          <w:color w:val="000000"/>
          <w:sz w:val="22"/>
          <w:szCs w:val="22"/>
          <w:lang w:val="en-US"/>
        </w:rPr>
        <w:t xml:space="preserve"> </w:t>
      </w:r>
      <w:r w:rsidRPr="00E40CF7">
        <w:rPr>
          <w:color w:val="2E0D6E"/>
          <w:sz w:val="22"/>
          <w:szCs w:val="22"/>
          <w:lang w:val="en-US"/>
        </w:rPr>
        <w:t>toView</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w:t>
      </w:r>
    </w:p>
    <w:p w14:paraId="2CC378F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ip = [</w:t>
      </w:r>
      <w:r w:rsidRPr="00E40CF7">
        <w:rPr>
          <w:color w:val="5C2699"/>
          <w:sz w:val="22"/>
          <w:szCs w:val="22"/>
          <w:lang w:val="en-US"/>
        </w:rPr>
        <w:t>NSIndexPath</w:t>
      </w:r>
      <w:r w:rsidRPr="00E40CF7">
        <w:rPr>
          <w:color w:val="000000"/>
          <w:sz w:val="22"/>
          <w:szCs w:val="22"/>
          <w:lang w:val="en-US"/>
        </w:rPr>
        <w:t xml:space="preserve"> </w:t>
      </w:r>
      <w:r w:rsidRPr="00E40CF7">
        <w:rPr>
          <w:color w:val="2E0D6E"/>
          <w:sz w:val="22"/>
          <w:szCs w:val="22"/>
          <w:lang w:val="en-US"/>
        </w:rPr>
        <w:t>indexPathForRow</w:t>
      </w:r>
      <w:r w:rsidRPr="00E40CF7">
        <w:rPr>
          <w:color w:val="000000"/>
          <w:sz w:val="22"/>
          <w:szCs w:val="22"/>
          <w:lang w:val="en-US"/>
        </w:rPr>
        <w:t>:ip.</w:t>
      </w:r>
      <w:r w:rsidRPr="00E40CF7">
        <w:rPr>
          <w:color w:val="5C2699"/>
          <w:sz w:val="22"/>
          <w:szCs w:val="22"/>
          <w:lang w:val="en-US"/>
        </w:rPr>
        <w:t>row</w:t>
      </w:r>
      <w:r w:rsidRPr="00E40CF7">
        <w:rPr>
          <w:color w:val="000000"/>
          <w:sz w:val="22"/>
          <w:szCs w:val="22"/>
          <w:lang w:val="en-US"/>
        </w:rPr>
        <w:t xml:space="preserve"> + </w:t>
      </w:r>
      <w:r w:rsidRPr="00E40CF7">
        <w:rPr>
          <w:color w:val="1C00CF"/>
          <w:sz w:val="22"/>
          <w:szCs w:val="22"/>
          <w:lang w:val="en-US"/>
        </w:rPr>
        <w:t>1</w:t>
      </w:r>
      <w:r w:rsidRPr="00E40CF7">
        <w:rPr>
          <w:color w:val="000000"/>
          <w:sz w:val="22"/>
          <w:szCs w:val="22"/>
          <w:lang w:val="en-US"/>
        </w:rPr>
        <w:t xml:space="preserve"> </w:t>
      </w:r>
      <w:r w:rsidRPr="00E40CF7">
        <w:rPr>
          <w:color w:val="2E0D6E"/>
          <w:sz w:val="22"/>
          <w:szCs w:val="22"/>
          <w:lang w:val="en-US"/>
        </w:rPr>
        <w:t>inSection</w:t>
      </w:r>
      <w:r w:rsidRPr="00E40CF7">
        <w:rPr>
          <w:color w:val="000000"/>
          <w:sz w:val="22"/>
          <w:szCs w:val="22"/>
          <w:lang w:val="en-US"/>
        </w:rPr>
        <w:t>:ip.</w:t>
      </w:r>
      <w:r w:rsidRPr="00E40CF7">
        <w:rPr>
          <w:color w:val="5C2699"/>
          <w:sz w:val="22"/>
          <w:szCs w:val="22"/>
          <w:lang w:val="en-US"/>
        </w:rPr>
        <w:t>section</w:t>
      </w:r>
      <w:r w:rsidRPr="00E40CF7">
        <w:rPr>
          <w:color w:val="000000"/>
          <w:sz w:val="22"/>
          <w:szCs w:val="22"/>
          <w:lang w:val="en-US"/>
        </w:rPr>
        <w:t>];</w:t>
      </w:r>
    </w:p>
    <w:p w14:paraId="620411C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512A5FF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HideInvoiceText</w:t>
      </w:r>
      <w:r w:rsidRPr="00E40CF7">
        <w:rPr>
          <w:color w:val="000000"/>
          <w:sz w:val="22"/>
          <w:szCs w:val="22"/>
          <w:lang w:val="en-US"/>
        </w:rPr>
        <w:t>) {</w:t>
      </w:r>
    </w:p>
    <w:p w14:paraId="61B0B02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delete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5262495E"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 </w:t>
      </w:r>
      <w:r w:rsidRPr="00E40CF7">
        <w:rPr>
          <w:color w:val="AA0D91"/>
          <w:sz w:val="22"/>
          <w:szCs w:val="22"/>
          <w:lang w:val="en-US"/>
        </w:rPr>
        <w:t>else</w:t>
      </w: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voiceState</w:t>
      </w:r>
      <w:r w:rsidRPr="00E40CF7">
        <w:rPr>
          <w:color w:val="000000"/>
          <w:sz w:val="22"/>
          <w:szCs w:val="22"/>
          <w:lang w:val="en-US"/>
        </w:rPr>
        <w:t xml:space="preserve"> == </w:t>
      </w:r>
      <w:r w:rsidRPr="00E40CF7">
        <w:rPr>
          <w:color w:val="26474B"/>
          <w:sz w:val="22"/>
          <w:szCs w:val="22"/>
          <w:lang w:val="en-US"/>
        </w:rPr>
        <w:t>MTOverviewViewControllerInvoiceStateShowInvoiceText</w:t>
      </w:r>
      <w:r w:rsidRPr="00E40CF7">
        <w:rPr>
          <w:color w:val="000000"/>
          <w:sz w:val="22"/>
          <w:szCs w:val="22"/>
          <w:lang w:val="en-US"/>
        </w:rPr>
        <w:t>) {</w:t>
      </w:r>
    </w:p>
    <w:p w14:paraId="1FA57165"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insertRowsAtIndexPaths</w:t>
      </w:r>
      <w:r w:rsidRPr="00E40CF7">
        <w:rPr>
          <w:color w:val="000000"/>
          <w:sz w:val="22"/>
          <w:szCs w:val="22"/>
          <w:lang w:val="en-US"/>
        </w:rPr>
        <w:t>:</w:t>
      </w:r>
      <w:r w:rsidRPr="00E40CF7">
        <w:rPr>
          <w:color w:val="1C00CF"/>
          <w:sz w:val="22"/>
          <w:szCs w:val="22"/>
          <w:lang w:val="en-US"/>
        </w:rPr>
        <w:t>@[</w:t>
      </w:r>
      <w:r w:rsidRPr="00E40CF7">
        <w:rPr>
          <w:color w:val="000000"/>
          <w:sz w:val="22"/>
          <w:szCs w:val="22"/>
          <w:lang w:val="en-US"/>
        </w:rPr>
        <w:t>ip</w:t>
      </w:r>
      <w:r w:rsidRPr="00E40CF7">
        <w:rPr>
          <w:color w:val="1C00CF"/>
          <w:sz w:val="22"/>
          <w:szCs w:val="22"/>
          <w:lang w:val="en-US"/>
        </w:rPr>
        <w:t>]</w:t>
      </w: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28FBE5C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20622CF" w14:textId="4EE5B51E" w:rsidR="00E40CF7" w:rsidRPr="00E40CF7" w:rsidRDefault="00E40CF7" w:rsidP="00E40CF7">
      <w:pPr>
        <w:pStyle w:val="13"/>
        <w:rPr>
          <w:color w:val="000000"/>
          <w:sz w:val="22"/>
          <w:szCs w:val="22"/>
          <w:lang w:val="en-US"/>
        </w:rPr>
      </w:pPr>
      <w:r>
        <w:rPr>
          <w:color w:val="000000"/>
          <w:sz w:val="22"/>
          <w:szCs w:val="22"/>
          <w:lang w:val="en-US"/>
        </w:rPr>
        <w:t>}</w:t>
      </w:r>
    </w:p>
    <w:p w14:paraId="20723A8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infoBarButtonItemAction:(</w:t>
      </w:r>
      <w:r w:rsidRPr="00E40CF7">
        <w:rPr>
          <w:color w:val="AA0D91"/>
          <w:sz w:val="22"/>
          <w:szCs w:val="22"/>
          <w:lang w:val="en-US"/>
        </w:rPr>
        <w:t>id</w:t>
      </w:r>
      <w:r w:rsidRPr="00E40CF7">
        <w:rPr>
          <w:color w:val="000000"/>
          <w:sz w:val="22"/>
          <w:szCs w:val="22"/>
          <w:lang w:val="en-US"/>
        </w:rPr>
        <w:t>)sender</w:t>
      </w:r>
    </w:p>
    <w:p w14:paraId="593C83B8"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195FD8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722C6CD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MTNavigationBarStyleWhiteTriangle;</w:t>
      </w:r>
    </w:p>
    <w:p w14:paraId="2D58B93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3FC76101"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03C490BF" w14:textId="1A8DD9B5" w:rsidR="00E40CF7" w:rsidRPr="00E40CF7" w:rsidRDefault="00E40CF7" w:rsidP="00E40CF7">
      <w:pPr>
        <w:pStyle w:val="13"/>
        <w:rPr>
          <w:color w:val="000000"/>
          <w:sz w:val="22"/>
          <w:szCs w:val="22"/>
          <w:lang w:val="en-US"/>
        </w:rPr>
      </w:pPr>
      <w:r>
        <w:rPr>
          <w:color w:val="000000"/>
          <w:sz w:val="22"/>
          <w:szCs w:val="22"/>
          <w:lang w:val="en-US"/>
        </w:rPr>
        <w:t>}</w:t>
      </w:r>
    </w:p>
    <w:p w14:paraId="26F1971A"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closeBarButtonItemAction:(</w:t>
      </w:r>
      <w:r w:rsidRPr="00E40CF7">
        <w:rPr>
          <w:color w:val="AA0D91"/>
          <w:sz w:val="22"/>
          <w:szCs w:val="22"/>
          <w:lang w:val="en-US"/>
        </w:rPr>
        <w:t>id</w:t>
      </w:r>
      <w:r w:rsidRPr="00E40CF7">
        <w:rPr>
          <w:color w:val="000000"/>
          <w:sz w:val="22"/>
          <w:szCs w:val="22"/>
          <w:lang w:val="en-US"/>
        </w:rPr>
        <w:t>)sender</w:t>
      </w:r>
    </w:p>
    <w:p w14:paraId="1D3E7E4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017EA490"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navigationItem</w:t>
      </w:r>
      <w:r w:rsidRPr="00E40CF7">
        <w:rPr>
          <w:color w:val="000000"/>
          <w:sz w:val="22"/>
          <w:szCs w:val="22"/>
          <w:lang w:val="en-US"/>
        </w:rPr>
        <w:t>.</w:t>
      </w:r>
      <w:r w:rsidRPr="00E40CF7">
        <w:rPr>
          <w:color w:val="5C2699"/>
          <w:sz w:val="22"/>
          <w:szCs w:val="22"/>
          <w:lang w:val="en-US"/>
        </w:rPr>
        <w:t>rightBarButtonItem</w:t>
      </w:r>
      <w:r w:rsidRPr="00E40CF7">
        <w:rPr>
          <w:color w:val="000000"/>
          <w:sz w:val="22"/>
          <w:szCs w:val="22"/>
          <w:lang w:val="en-US"/>
        </w:rPr>
        <w:t xml:space="preserve"> = </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infoBarButtonItem</w:t>
      </w:r>
      <w:r w:rsidRPr="00E40CF7">
        <w:rPr>
          <w:color w:val="000000"/>
          <w:sz w:val="22"/>
          <w:szCs w:val="22"/>
          <w:lang w:val="en-US"/>
        </w:rPr>
        <w:t>;</w:t>
      </w:r>
    </w:p>
    <w:p w14:paraId="727BE21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007400"/>
          <w:sz w:val="22"/>
          <w:szCs w:val="22"/>
          <w:lang w:val="en-US"/>
        </w:rPr>
        <w:t>//self.navigationController.navigationBar.MTStyle = [UINavigationBar MTNavigationBarStyleFromColor:self.navigationController.MTNavigationColorScheme];</w:t>
      </w:r>
    </w:p>
    <w:p w14:paraId="159D1B32"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tableView</w:t>
      </w:r>
      <w:r w:rsidRPr="00E40CF7">
        <w:rPr>
          <w:color w:val="000000"/>
          <w:sz w:val="22"/>
          <w:szCs w:val="22"/>
          <w:lang w:val="en-US"/>
        </w:rPr>
        <w:t xml:space="preserve"> </w:t>
      </w:r>
      <w:r w:rsidRPr="00E40CF7">
        <w:rPr>
          <w:color w:val="2E0D6E"/>
          <w:sz w:val="22"/>
          <w:szCs w:val="22"/>
          <w:lang w:val="en-US"/>
        </w:rPr>
        <w:t>reloadSections</w:t>
      </w:r>
      <w:r w:rsidRPr="00E40CF7">
        <w:rPr>
          <w:color w:val="000000"/>
          <w:sz w:val="22"/>
          <w:szCs w:val="22"/>
          <w:lang w:val="en-US"/>
        </w:rPr>
        <w:t>:[</w:t>
      </w:r>
      <w:r w:rsidRPr="00E40CF7">
        <w:rPr>
          <w:color w:val="5C2699"/>
          <w:sz w:val="22"/>
          <w:szCs w:val="22"/>
          <w:lang w:val="en-US"/>
        </w:rPr>
        <w:t>NSIndexSet</w:t>
      </w:r>
      <w:r w:rsidRPr="00E40CF7">
        <w:rPr>
          <w:color w:val="000000"/>
          <w:sz w:val="22"/>
          <w:szCs w:val="22"/>
          <w:lang w:val="en-US"/>
        </w:rPr>
        <w:t xml:space="preserve"> </w:t>
      </w:r>
      <w:r w:rsidRPr="00E40CF7">
        <w:rPr>
          <w:color w:val="2E0D6E"/>
          <w:sz w:val="22"/>
          <w:szCs w:val="22"/>
          <w:lang w:val="en-US"/>
        </w:rPr>
        <w:t>indexSetWithIndex</w:t>
      </w:r>
      <w:r w:rsidRPr="00E40CF7">
        <w:rPr>
          <w:color w:val="000000"/>
          <w:sz w:val="22"/>
          <w:szCs w:val="22"/>
          <w:lang w:val="en-US"/>
        </w:rPr>
        <w:t>:</w:t>
      </w:r>
      <w:r w:rsidRPr="00E40CF7">
        <w:rPr>
          <w:color w:val="1C00CF"/>
          <w:sz w:val="22"/>
          <w:szCs w:val="22"/>
          <w:lang w:val="en-US"/>
        </w:rPr>
        <w:t>0</w:t>
      </w:r>
      <w:r w:rsidRPr="00E40CF7">
        <w:rPr>
          <w:color w:val="000000"/>
          <w:sz w:val="22"/>
          <w:szCs w:val="22"/>
          <w:lang w:val="en-US"/>
        </w:rPr>
        <w:t>]</w:t>
      </w:r>
    </w:p>
    <w:p w14:paraId="47290AD4"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2E0D6E"/>
          <w:sz w:val="22"/>
          <w:szCs w:val="22"/>
          <w:lang w:val="en-US"/>
        </w:rPr>
        <w:t>withRowAnimation</w:t>
      </w:r>
      <w:r w:rsidRPr="00E40CF7">
        <w:rPr>
          <w:color w:val="000000"/>
          <w:sz w:val="22"/>
          <w:szCs w:val="22"/>
          <w:lang w:val="en-US"/>
        </w:rPr>
        <w:t>:</w:t>
      </w:r>
      <w:r w:rsidRPr="00E40CF7">
        <w:rPr>
          <w:color w:val="2E0D6E"/>
          <w:sz w:val="22"/>
          <w:szCs w:val="22"/>
          <w:lang w:val="en-US"/>
        </w:rPr>
        <w:t>UITableViewRowAnimationAutomatic</w:t>
      </w:r>
      <w:r w:rsidRPr="00E40CF7">
        <w:rPr>
          <w:color w:val="000000"/>
          <w:sz w:val="22"/>
          <w:szCs w:val="22"/>
          <w:lang w:val="en-US"/>
        </w:rPr>
        <w:t>];</w:t>
      </w:r>
    </w:p>
    <w:p w14:paraId="3E4362C5" w14:textId="049D1DD3" w:rsidR="00E40CF7" w:rsidRPr="00E40CF7" w:rsidRDefault="00E40CF7" w:rsidP="00E40CF7">
      <w:pPr>
        <w:pStyle w:val="13"/>
        <w:rPr>
          <w:color w:val="000000"/>
          <w:sz w:val="22"/>
          <w:szCs w:val="22"/>
          <w:lang w:val="en-US"/>
        </w:rPr>
      </w:pPr>
      <w:r w:rsidRPr="00E40CF7">
        <w:rPr>
          <w:color w:val="000000"/>
          <w:sz w:val="22"/>
          <w:szCs w:val="22"/>
          <w:lang w:val="en-US"/>
        </w:rPr>
        <w:t>}</w:t>
      </w:r>
    </w:p>
    <w:p w14:paraId="3A30FA61"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prepareForSegue:(</w:t>
      </w:r>
      <w:r w:rsidRPr="00E40CF7">
        <w:rPr>
          <w:color w:val="5C2699"/>
          <w:sz w:val="22"/>
          <w:szCs w:val="22"/>
          <w:lang w:val="en-US"/>
        </w:rPr>
        <w:t>UIStoryboardSegue</w:t>
      </w:r>
      <w:r w:rsidRPr="00E40CF7">
        <w:rPr>
          <w:color w:val="000000"/>
          <w:sz w:val="22"/>
          <w:szCs w:val="22"/>
          <w:lang w:val="en-US"/>
        </w:rPr>
        <w:t xml:space="preserve"> *)segue sender:(</w:t>
      </w:r>
      <w:r w:rsidRPr="00E40CF7">
        <w:rPr>
          <w:color w:val="AA0D91"/>
          <w:sz w:val="22"/>
          <w:szCs w:val="22"/>
          <w:lang w:val="en-US"/>
        </w:rPr>
        <w:t>id</w:t>
      </w:r>
      <w:r w:rsidRPr="00E40CF7">
        <w:rPr>
          <w:color w:val="000000"/>
          <w:sz w:val="22"/>
          <w:szCs w:val="22"/>
          <w:lang w:val="en-US"/>
        </w:rPr>
        <w:t>)sender</w:t>
      </w:r>
    </w:p>
    <w:p w14:paraId="04023AC7"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495881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57936D44"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4DD3B467" w14:textId="77777777" w:rsidR="00E40CF7" w:rsidRPr="00E40CF7" w:rsidRDefault="00E40CF7" w:rsidP="00E40CF7">
      <w:pPr>
        <w:pStyle w:val="13"/>
        <w:rPr>
          <w:color w:val="000000"/>
          <w:sz w:val="22"/>
          <w:szCs w:val="22"/>
          <w:lang w:val="en-US"/>
        </w:rPr>
      </w:pPr>
    </w:p>
    <w:p w14:paraId="4DBCA012" w14:textId="77777777" w:rsidR="00E40CF7" w:rsidRPr="00E40CF7" w:rsidRDefault="00E40CF7" w:rsidP="00E40CF7">
      <w:pPr>
        <w:pStyle w:val="13"/>
        <w:rPr>
          <w:color w:val="643820"/>
          <w:sz w:val="22"/>
          <w:szCs w:val="22"/>
          <w:lang w:val="en-US"/>
        </w:rPr>
      </w:pPr>
      <w:r w:rsidRPr="00E40CF7">
        <w:rPr>
          <w:color w:val="643820"/>
          <w:sz w:val="22"/>
          <w:szCs w:val="22"/>
          <w:lang w:val="en-US"/>
        </w:rPr>
        <w:t>#pragma mark - Pull to Refresh</w:t>
      </w:r>
    </w:p>
    <w:p w14:paraId="5855A569" w14:textId="77777777" w:rsidR="00E40CF7" w:rsidRPr="00E40CF7" w:rsidRDefault="00E40CF7" w:rsidP="00E40CF7">
      <w:pPr>
        <w:pStyle w:val="13"/>
        <w:rPr>
          <w:color w:val="000000"/>
          <w:sz w:val="22"/>
          <w:szCs w:val="22"/>
          <w:lang w:val="en-US"/>
        </w:rPr>
      </w:pPr>
    </w:p>
    <w:p w14:paraId="68B782EF" w14:textId="77777777" w:rsidR="00E40CF7" w:rsidRPr="00E40CF7" w:rsidRDefault="00E40CF7" w:rsidP="00E40CF7">
      <w:pPr>
        <w:pStyle w:val="13"/>
        <w:rPr>
          <w:color w:val="000000"/>
          <w:sz w:val="22"/>
          <w:szCs w:val="22"/>
          <w:lang w:val="en-US"/>
        </w:rPr>
      </w:pPr>
      <w:r w:rsidRPr="00E40CF7">
        <w:rPr>
          <w:color w:val="000000"/>
          <w:sz w:val="22"/>
          <w:szCs w:val="22"/>
          <w:lang w:val="en-US"/>
        </w:rPr>
        <w:t>- (</w:t>
      </w:r>
      <w:r w:rsidRPr="00E40CF7">
        <w:rPr>
          <w:color w:val="AA0D91"/>
          <w:sz w:val="22"/>
          <w:szCs w:val="22"/>
          <w:lang w:val="en-US"/>
        </w:rPr>
        <w:t>void</w:t>
      </w:r>
      <w:r w:rsidRPr="00E40CF7">
        <w:rPr>
          <w:color w:val="000000"/>
          <w:sz w:val="22"/>
          <w:szCs w:val="22"/>
          <w:lang w:val="en-US"/>
        </w:rPr>
        <w:t>)refreshAction:(</w:t>
      </w:r>
      <w:r w:rsidRPr="00E40CF7">
        <w:rPr>
          <w:color w:val="5C2699"/>
          <w:sz w:val="22"/>
          <w:szCs w:val="22"/>
          <w:lang w:val="en-US"/>
        </w:rPr>
        <w:t>UIRefreshControl</w:t>
      </w:r>
      <w:r w:rsidRPr="00E40CF7">
        <w:rPr>
          <w:color w:val="000000"/>
          <w:sz w:val="22"/>
          <w:szCs w:val="22"/>
          <w:lang w:val="en-US"/>
        </w:rPr>
        <w:t xml:space="preserve"> *)control</w:t>
      </w:r>
    </w:p>
    <w:p w14:paraId="63270A33" w14:textId="77777777" w:rsidR="00E40CF7" w:rsidRPr="00E40CF7" w:rsidRDefault="00E40CF7" w:rsidP="00E40CF7">
      <w:pPr>
        <w:pStyle w:val="13"/>
        <w:rPr>
          <w:color w:val="000000"/>
          <w:sz w:val="22"/>
          <w:szCs w:val="22"/>
          <w:lang w:val="en-US"/>
        </w:rPr>
      </w:pPr>
      <w:r w:rsidRPr="00E40CF7">
        <w:rPr>
          <w:color w:val="000000"/>
          <w:sz w:val="22"/>
          <w:szCs w:val="22"/>
          <w:lang w:val="en-US"/>
        </w:rPr>
        <w:t>{</w:t>
      </w:r>
    </w:p>
    <w:p w14:paraId="6BBF3E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if</w:t>
      </w:r>
      <w:r w:rsidRPr="00E40CF7">
        <w:rPr>
          <w:color w:val="000000"/>
          <w:sz w:val="22"/>
          <w:szCs w:val="22"/>
          <w:lang w:val="en-US"/>
        </w:rPr>
        <w:t xml:space="preserve"> (control.</w:t>
      </w:r>
      <w:r w:rsidRPr="00E40CF7">
        <w:rPr>
          <w:color w:val="2E0D6E"/>
          <w:sz w:val="22"/>
          <w:szCs w:val="22"/>
          <w:lang w:val="en-US"/>
        </w:rPr>
        <w:t>isRefreshing</w:t>
      </w:r>
      <w:r w:rsidRPr="00E40CF7">
        <w:rPr>
          <w:color w:val="000000"/>
          <w:sz w:val="22"/>
          <w:szCs w:val="22"/>
          <w:lang w:val="en-US"/>
        </w:rPr>
        <w:t>) {</w:t>
      </w:r>
    </w:p>
    <w:p w14:paraId="22D2D393" w14:textId="77777777" w:rsidR="00E40CF7" w:rsidRPr="00E40CF7" w:rsidRDefault="00E40CF7" w:rsidP="00E40CF7">
      <w:pPr>
        <w:pStyle w:val="13"/>
        <w:rPr>
          <w:color w:val="000000"/>
          <w:sz w:val="22"/>
          <w:szCs w:val="22"/>
          <w:lang w:val="en-US"/>
        </w:rPr>
      </w:pPr>
      <w:r w:rsidRPr="00E40CF7">
        <w:rPr>
          <w:color w:val="000000"/>
          <w:sz w:val="22"/>
          <w:szCs w:val="22"/>
          <w:lang w:val="en-US"/>
        </w:rPr>
        <w:lastRenderedPageBreak/>
        <w:t xml:space="preserve">        </w:t>
      </w:r>
      <w:r w:rsidRPr="00E40CF7">
        <w:rPr>
          <w:color w:val="AA0D91"/>
          <w:sz w:val="22"/>
          <w:szCs w:val="22"/>
          <w:lang w:val="en-US"/>
        </w:rPr>
        <w:t>if</w:t>
      </w: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E0D6E"/>
          <w:sz w:val="22"/>
          <w:szCs w:val="22"/>
          <w:lang w:val="en-US"/>
        </w:rPr>
        <w:t>bumpOfflineViewIfNoInternetConnection</w:t>
      </w:r>
      <w:r w:rsidRPr="00E40CF7">
        <w:rPr>
          <w:color w:val="000000"/>
          <w:sz w:val="22"/>
          <w:szCs w:val="22"/>
          <w:lang w:val="en-US"/>
        </w:rPr>
        <w:t>]) {</w:t>
      </w:r>
    </w:p>
    <w:p w14:paraId="0D0B78A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closeBarButtonItemAction</w:t>
      </w:r>
      <w:r w:rsidRPr="00E40CF7">
        <w:rPr>
          <w:color w:val="000000"/>
          <w:sz w:val="22"/>
          <w:szCs w:val="22"/>
          <w:lang w:val="en-US"/>
        </w:rPr>
        <w:t>:</w:t>
      </w:r>
      <w:r w:rsidRPr="00E40CF7">
        <w:rPr>
          <w:color w:val="AA0D91"/>
          <w:sz w:val="22"/>
          <w:szCs w:val="22"/>
          <w:lang w:val="en-US"/>
        </w:rPr>
        <w:t>self</w:t>
      </w:r>
      <w:r w:rsidRPr="00E40CF7">
        <w:rPr>
          <w:color w:val="000000"/>
          <w:sz w:val="22"/>
          <w:szCs w:val="22"/>
          <w:lang w:val="en-US"/>
        </w:rPr>
        <w:t>.</w:t>
      </w:r>
      <w:r w:rsidRPr="00E40CF7">
        <w:rPr>
          <w:color w:val="3F6E74"/>
          <w:sz w:val="22"/>
          <w:szCs w:val="22"/>
          <w:lang w:val="en-US"/>
        </w:rPr>
        <w:t>closeBarButtonItem</w:t>
      </w:r>
      <w:r w:rsidRPr="00E40CF7">
        <w:rPr>
          <w:color w:val="000000"/>
          <w:sz w:val="22"/>
          <w:szCs w:val="22"/>
          <w:lang w:val="en-US"/>
        </w:rPr>
        <w:t>];</w:t>
      </w:r>
    </w:p>
    <w:p w14:paraId="0C209F19"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 xml:space="preserve"> </w:t>
      </w:r>
      <w:r w:rsidRPr="00E40CF7">
        <w:rPr>
          <w:color w:val="26474B"/>
          <w:sz w:val="22"/>
          <w:szCs w:val="22"/>
          <w:lang w:val="en-US"/>
        </w:rPr>
        <w:t>fetchDataAndReloadUIWithForceLoad</w:t>
      </w:r>
      <w:r w:rsidRPr="00E40CF7">
        <w:rPr>
          <w:color w:val="000000"/>
          <w:sz w:val="22"/>
          <w:szCs w:val="22"/>
          <w:lang w:val="en-US"/>
        </w:rPr>
        <w:t>:</w:t>
      </w:r>
      <w:r w:rsidRPr="00E40CF7">
        <w:rPr>
          <w:color w:val="AA0D91"/>
          <w:sz w:val="22"/>
          <w:szCs w:val="22"/>
          <w:lang w:val="en-US"/>
        </w:rPr>
        <w:t>YES</w:t>
      </w:r>
      <w:r w:rsidRPr="00E40CF7">
        <w:rPr>
          <w:color w:val="000000"/>
          <w:sz w:val="22"/>
          <w:szCs w:val="22"/>
          <w:lang w:val="en-US"/>
        </w:rPr>
        <w:t>];</w:t>
      </w:r>
    </w:p>
    <w:p w14:paraId="5A84424B"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 </w:t>
      </w:r>
      <w:r w:rsidRPr="00E40CF7">
        <w:rPr>
          <w:color w:val="AA0D91"/>
          <w:sz w:val="22"/>
          <w:szCs w:val="22"/>
          <w:lang w:val="en-US"/>
        </w:rPr>
        <w:t>else</w:t>
      </w:r>
      <w:r w:rsidRPr="00E40CF7">
        <w:rPr>
          <w:color w:val="000000"/>
          <w:sz w:val="22"/>
          <w:szCs w:val="22"/>
          <w:lang w:val="en-US"/>
        </w:rPr>
        <w:t xml:space="preserve"> {</w:t>
      </w:r>
    </w:p>
    <w:p w14:paraId="1EF02AA3"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r w:rsidRPr="00E40CF7">
        <w:rPr>
          <w:color w:val="AA0D91"/>
          <w:sz w:val="22"/>
          <w:szCs w:val="22"/>
          <w:lang w:val="en-US"/>
        </w:rPr>
        <w:t>self</w:t>
      </w:r>
      <w:r w:rsidRPr="00E40CF7">
        <w:rPr>
          <w:color w:val="000000"/>
          <w:sz w:val="22"/>
          <w:szCs w:val="22"/>
          <w:lang w:val="en-US"/>
        </w:rPr>
        <w:t>.</w:t>
      </w:r>
      <w:r w:rsidRPr="00E40CF7">
        <w:rPr>
          <w:color w:val="5C2699"/>
          <w:sz w:val="22"/>
          <w:szCs w:val="22"/>
          <w:lang w:val="en-US"/>
        </w:rPr>
        <w:t>refreshControl</w:t>
      </w:r>
      <w:r w:rsidRPr="00E40CF7">
        <w:rPr>
          <w:color w:val="000000"/>
          <w:sz w:val="22"/>
          <w:szCs w:val="22"/>
          <w:lang w:val="en-US"/>
        </w:rPr>
        <w:t xml:space="preserve"> </w:t>
      </w:r>
      <w:r w:rsidRPr="00E40CF7">
        <w:rPr>
          <w:color w:val="2E0D6E"/>
          <w:sz w:val="22"/>
          <w:szCs w:val="22"/>
          <w:lang w:val="en-US"/>
        </w:rPr>
        <w:t>endRefreshing</w:t>
      </w:r>
      <w:r w:rsidRPr="00E40CF7">
        <w:rPr>
          <w:color w:val="000000"/>
          <w:sz w:val="22"/>
          <w:szCs w:val="22"/>
          <w:lang w:val="en-US"/>
        </w:rPr>
        <w:t>];</w:t>
      </w:r>
    </w:p>
    <w:p w14:paraId="7EA07E8F"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6E2441DC" w14:textId="77777777" w:rsidR="00E40CF7" w:rsidRPr="00E40CF7" w:rsidRDefault="00E40CF7" w:rsidP="00E40CF7">
      <w:pPr>
        <w:pStyle w:val="13"/>
        <w:rPr>
          <w:color w:val="000000"/>
          <w:sz w:val="22"/>
          <w:szCs w:val="22"/>
          <w:lang w:val="en-US"/>
        </w:rPr>
      </w:pPr>
      <w:r w:rsidRPr="00E40CF7">
        <w:rPr>
          <w:color w:val="000000"/>
          <w:sz w:val="22"/>
          <w:szCs w:val="22"/>
          <w:lang w:val="en-US"/>
        </w:rPr>
        <w:t xml:space="preserve">    }</w:t>
      </w:r>
    </w:p>
    <w:p w14:paraId="0B36BC4E" w14:textId="0F1A723C" w:rsidR="00E40CF7" w:rsidRPr="00E40CF7" w:rsidRDefault="00E40CF7" w:rsidP="00E40CF7">
      <w:pPr>
        <w:pStyle w:val="13"/>
        <w:rPr>
          <w:color w:val="000000"/>
          <w:sz w:val="22"/>
          <w:szCs w:val="22"/>
          <w:lang w:val="en-US"/>
        </w:rPr>
      </w:pPr>
      <w:r w:rsidRPr="00E40CF7">
        <w:rPr>
          <w:color w:val="000000"/>
          <w:sz w:val="22"/>
          <w:szCs w:val="22"/>
          <w:lang w:val="en-US"/>
        </w:rPr>
        <w:t>}</w:t>
      </w:r>
    </w:p>
    <w:p w14:paraId="4DE2C132" w14:textId="77777777" w:rsidR="00E40CF7" w:rsidRPr="00E40CF7" w:rsidRDefault="00E40CF7" w:rsidP="00E40CF7">
      <w:pPr>
        <w:pStyle w:val="13"/>
        <w:rPr>
          <w:color w:val="000000"/>
          <w:sz w:val="22"/>
          <w:szCs w:val="22"/>
          <w:lang w:val="en-US"/>
        </w:rPr>
      </w:pPr>
      <w:r w:rsidRPr="00E40CF7">
        <w:rPr>
          <w:color w:val="AA0D91"/>
          <w:sz w:val="22"/>
          <w:szCs w:val="22"/>
          <w:lang w:val="en-US"/>
        </w:rPr>
        <w:t>@end</w:t>
      </w:r>
    </w:p>
    <w:p w14:paraId="0B7CC347" w14:textId="77777777" w:rsidR="00E40CF7" w:rsidRPr="00E40CF7" w:rsidRDefault="00E40CF7" w:rsidP="00E40CF7">
      <w:pPr>
        <w:pStyle w:val="13"/>
        <w:rPr>
          <w:color w:val="000000"/>
          <w:sz w:val="22"/>
          <w:szCs w:val="22"/>
          <w:lang w:val="en-US"/>
        </w:rPr>
      </w:pPr>
    </w:p>
    <w:p w14:paraId="301FC967" w14:textId="77777777" w:rsidR="00E40CF7" w:rsidRPr="00E40CF7" w:rsidRDefault="00E40CF7" w:rsidP="00E40CF7">
      <w:pPr>
        <w:pStyle w:val="13"/>
        <w:rPr>
          <w:color w:val="AA0D91"/>
          <w:sz w:val="22"/>
          <w:szCs w:val="22"/>
          <w:lang w:val="en-US"/>
        </w:rPr>
      </w:pPr>
    </w:p>
    <w:p w14:paraId="14AC12FD" w14:textId="77777777" w:rsidR="00E40CF7" w:rsidRPr="00E40CF7" w:rsidRDefault="00E40CF7" w:rsidP="00E40CF7">
      <w:pPr>
        <w:pStyle w:val="13"/>
        <w:rPr>
          <w:sz w:val="22"/>
          <w:szCs w:val="22"/>
          <w:lang w:val="en-US"/>
        </w:rPr>
      </w:pPr>
    </w:p>
    <w:p w14:paraId="1B4CFF9C" w14:textId="77777777" w:rsidR="00E40CF7" w:rsidRDefault="00E40CF7" w:rsidP="00E40CF7">
      <w:pPr>
        <w:spacing w:after="240" w:line="360" w:lineRule="auto"/>
        <w:jc w:val="center"/>
        <w:rPr>
          <w:lang w:val="uk-UA"/>
        </w:rPr>
      </w:pPr>
    </w:p>
    <w:p w14:paraId="64577CEF" w14:textId="77777777" w:rsidR="00E40CF7" w:rsidRPr="00E40CF7" w:rsidRDefault="00E40CF7" w:rsidP="00E40CF7">
      <w:pPr>
        <w:pStyle w:val="a8"/>
        <w:widowControl w:val="0"/>
        <w:spacing w:after="0"/>
        <w:ind w:right="142"/>
        <w:rPr>
          <w:lang w:val="uk-UA"/>
        </w:rPr>
      </w:pPr>
    </w:p>
    <w:sectPr w:rsidR="00E40CF7" w:rsidRPr="00E40CF7" w:rsidSect="00071FC5">
      <w:headerReference w:type="default" r:id="rId24"/>
      <w:footerReference w:type="default" r:id="rId25"/>
      <w:headerReference w:type="first" r:id="rId26"/>
      <w:pgSz w:w="11906" w:h="16838"/>
      <w:pgMar w:top="284" w:right="424" w:bottom="1560" w:left="1134" w:header="57"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B013CE" w14:textId="77777777" w:rsidR="008332E7" w:rsidRDefault="008332E7" w:rsidP="00AA61CD">
      <w:pPr>
        <w:spacing w:after="0" w:line="240" w:lineRule="auto"/>
      </w:pPr>
      <w:r>
        <w:separator/>
      </w:r>
    </w:p>
  </w:endnote>
  <w:endnote w:type="continuationSeparator" w:id="0">
    <w:p w14:paraId="45D4C80B" w14:textId="77777777" w:rsidR="008332E7" w:rsidRDefault="008332E7" w:rsidP="00AA61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ISOCPEUR">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1BB41" w14:textId="77777777" w:rsidR="007E2040" w:rsidRDefault="007E2040">
    <w:pPr>
      <w:pStyle w:val="a5"/>
    </w:pPr>
  </w:p>
  <w:p w14:paraId="0CC980FC" w14:textId="77777777" w:rsidR="007E2040" w:rsidRDefault="007E204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00BEBD" w14:textId="77777777" w:rsidR="008332E7" w:rsidRDefault="008332E7" w:rsidP="00AA61CD">
      <w:pPr>
        <w:spacing w:after="0" w:line="240" w:lineRule="auto"/>
      </w:pPr>
      <w:r>
        <w:separator/>
      </w:r>
    </w:p>
  </w:footnote>
  <w:footnote w:type="continuationSeparator" w:id="0">
    <w:p w14:paraId="4834B111" w14:textId="77777777" w:rsidR="008332E7" w:rsidRDefault="008332E7" w:rsidP="00AA61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5DA70" w14:textId="77777777" w:rsidR="007E2040" w:rsidRDefault="007E2040" w:rsidP="00A412A5">
    <w:pPr>
      <w:ind w:right="360"/>
    </w:pPr>
    <w:r>
      <w:rPr>
        <w:noProof/>
        <w:lang w:eastAsia="ru-RU"/>
      </w:rPr>
      <mc:AlternateContent>
        <mc:Choice Requires="wpg">
          <w:drawing>
            <wp:anchor distT="0" distB="0" distL="114300" distR="114300" simplePos="0" relativeHeight="251664384" behindDoc="0" locked="1" layoutInCell="1" allowOverlap="1" wp14:anchorId="5A189E4C" wp14:editId="7D7DB188">
              <wp:simplePos x="0" y="0"/>
              <wp:positionH relativeFrom="page">
                <wp:posOffset>737235</wp:posOffset>
              </wp:positionH>
              <wp:positionV relativeFrom="page">
                <wp:posOffset>227965</wp:posOffset>
              </wp:positionV>
              <wp:extent cx="6588760" cy="10189210"/>
              <wp:effectExtent l="13335" t="18415" r="17780" b="12700"/>
              <wp:wrapNone/>
              <wp:docPr id="157" name="Группа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 name="Rectangle 20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Line 201"/>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202"/>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203"/>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204"/>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205"/>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206"/>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207"/>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20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209"/>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210"/>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Rectangle 211"/>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548D8" w14:textId="77777777" w:rsidR="007E2040" w:rsidRDefault="007E2040" w:rsidP="00130A57">
                            <w:pPr>
                              <w:pStyle w:val="a7"/>
                              <w:jc w:val="center"/>
                              <w:rPr>
                                <w:sz w:val="18"/>
                              </w:rPr>
                            </w:pPr>
                            <w:r>
                              <w:rPr>
                                <w:sz w:val="18"/>
                              </w:rPr>
                              <w:t>Змн.</w:t>
                            </w:r>
                          </w:p>
                        </w:txbxContent>
                      </wps:txbx>
                      <wps:bodyPr rot="0" vert="horz" wrap="square" lIns="12700" tIns="12700" rIns="12700" bIns="12700" anchor="t" anchorCtr="0" upright="1">
                        <a:noAutofit/>
                      </wps:bodyPr>
                    </wps:wsp>
                    <wps:wsp>
                      <wps:cNvPr id="170" name="Rectangle 212"/>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D76B67" w14:textId="77777777" w:rsidR="007E2040" w:rsidRDefault="007E2040" w:rsidP="00130A57">
                            <w:pPr>
                              <w:pStyle w:val="a7"/>
                              <w:jc w:val="center"/>
                              <w:rPr>
                                <w:sz w:val="18"/>
                              </w:rPr>
                            </w:pPr>
                            <w:r>
                              <w:rPr>
                                <w:sz w:val="18"/>
                              </w:rPr>
                              <w:t>Арк.</w:t>
                            </w:r>
                          </w:p>
                        </w:txbxContent>
                      </wps:txbx>
                      <wps:bodyPr rot="0" vert="horz" wrap="square" lIns="12700" tIns="12700" rIns="12700" bIns="12700" anchor="t" anchorCtr="0" upright="1">
                        <a:noAutofit/>
                      </wps:bodyPr>
                    </wps:wsp>
                    <wps:wsp>
                      <wps:cNvPr id="171" name="Rectangle 213"/>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0291" w14:textId="77777777" w:rsidR="007E2040" w:rsidRDefault="007E2040" w:rsidP="00130A57">
                            <w:pPr>
                              <w:pStyle w:val="a7"/>
                              <w:jc w:val="center"/>
                              <w:rPr>
                                <w:sz w:val="18"/>
                              </w:rPr>
                            </w:pPr>
                            <w:r>
                              <w:rPr>
                                <w:sz w:val="18"/>
                              </w:rPr>
                              <w:t>№ докум.</w:t>
                            </w:r>
                          </w:p>
                        </w:txbxContent>
                      </wps:txbx>
                      <wps:bodyPr rot="0" vert="horz" wrap="square" lIns="12700" tIns="12700" rIns="12700" bIns="12700" anchor="t" anchorCtr="0" upright="1">
                        <a:noAutofit/>
                      </wps:bodyPr>
                    </wps:wsp>
                    <wps:wsp>
                      <wps:cNvPr id="172" name="Rectangle 214"/>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3AD30" w14:textId="77777777" w:rsidR="007E2040" w:rsidRDefault="007E2040" w:rsidP="00130A57">
                            <w:pPr>
                              <w:pStyle w:val="a7"/>
                              <w:jc w:val="center"/>
                              <w:rPr>
                                <w:sz w:val="18"/>
                              </w:rPr>
                            </w:pPr>
                            <w:r>
                              <w:rPr>
                                <w:sz w:val="18"/>
                              </w:rPr>
                              <w:t>Підпис</w:t>
                            </w:r>
                          </w:p>
                        </w:txbxContent>
                      </wps:txbx>
                      <wps:bodyPr rot="0" vert="horz" wrap="square" lIns="12700" tIns="12700" rIns="12700" bIns="12700" anchor="t" anchorCtr="0" upright="1">
                        <a:noAutofit/>
                      </wps:bodyPr>
                    </wps:wsp>
                    <wps:wsp>
                      <wps:cNvPr id="173" name="Rectangle 215"/>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FFC3A9" w14:textId="77777777" w:rsidR="007E2040" w:rsidRDefault="007E2040" w:rsidP="00130A57">
                            <w:pPr>
                              <w:pStyle w:val="a7"/>
                              <w:jc w:val="center"/>
                              <w:rPr>
                                <w:sz w:val="18"/>
                              </w:rPr>
                            </w:pPr>
                            <w:r>
                              <w:rPr>
                                <w:sz w:val="18"/>
                              </w:rPr>
                              <w:t>Дата</w:t>
                            </w:r>
                          </w:p>
                        </w:txbxContent>
                      </wps:txbx>
                      <wps:bodyPr rot="0" vert="horz" wrap="square" lIns="12700" tIns="12700" rIns="12700" bIns="12700" anchor="t" anchorCtr="0" upright="1">
                        <a:noAutofit/>
                      </wps:bodyPr>
                    </wps:wsp>
                    <wps:wsp>
                      <wps:cNvPr id="174" name="Rectangle 216"/>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4C2DD2" w14:textId="77777777" w:rsidR="007E2040" w:rsidRDefault="007E2040" w:rsidP="00130A57">
                            <w:pPr>
                              <w:pStyle w:val="a7"/>
                              <w:jc w:val="center"/>
                              <w:rPr>
                                <w:sz w:val="18"/>
                              </w:rPr>
                            </w:pPr>
                            <w:r>
                              <w:rPr>
                                <w:sz w:val="18"/>
                              </w:rPr>
                              <w:t>Арк.</w:t>
                            </w:r>
                          </w:p>
                        </w:txbxContent>
                      </wps:txbx>
                      <wps:bodyPr rot="0" vert="horz" wrap="square" lIns="12700" tIns="12700" rIns="12700" bIns="12700" anchor="t" anchorCtr="0" upright="1">
                        <a:noAutofit/>
                      </wps:bodyPr>
                    </wps:wsp>
                    <wps:wsp>
                      <wps:cNvPr id="175" name="Rectangle 217"/>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581C98" w14:textId="77777777" w:rsidR="007E2040" w:rsidRDefault="007E2040"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9A701A" w:rsidRPr="009A701A">
                              <w:rPr>
                                <w:i/>
                                <w:iCs/>
                                <w:noProof/>
                              </w:rPr>
                              <w:t>6</w:t>
                            </w:r>
                            <w:r w:rsidRPr="009E015D">
                              <w:rPr>
                                <w:i/>
                                <w:iCs/>
                                <w:lang w:val="uk-UA"/>
                              </w:rPr>
                              <w:fldChar w:fldCharType="end"/>
                            </w:r>
                          </w:p>
                        </w:txbxContent>
                      </wps:txbx>
                      <wps:bodyPr rot="0" vert="horz" wrap="square" lIns="12700" tIns="12700" rIns="12700" bIns="12700" anchor="t" anchorCtr="0" upright="1">
                        <a:noAutofit/>
                      </wps:bodyPr>
                    </wps:wsp>
                    <wps:wsp>
                      <wps:cNvPr id="176" name="Rectangle 218"/>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394CB0" w14:textId="77777777" w:rsidR="007E2040" w:rsidRPr="009E015D" w:rsidRDefault="007E2040" w:rsidP="000F634A">
                            <w:pPr>
                              <w:pStyle w:val="a7"/>
                              <w:jc w:val="center"/>
                              <w:rPr>
                                <w:rFonts w:ascii="Times New Roman" w:hAnsi="Times New Roman"/>
                                <w:i w:val="0"/>
                              </w:rPr>
                            </w:pPr>
                            <w:r>
                              <w:rPr>
                                <w:rFonts w:ascii="Times New Roman" w:hAnsi="Times New Roman"/>
                                <w:i w:val="0"/>
                              </w:rPr>
                              <w:t>ІК22.21 1489.ПЗ</w:t>
                            </w:r>
                          </w:p>
                          <w:p w14:paraId="33D71A0F" w14:textId="77777777" w:rsidR="007E2040" w:rsidRDefault="007E2040" w:rsidP="00130A5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89E4C" id="Группа 157" o:spid="_x0000_s1026" style="position:absolute;margin-left:58.05pt;margin-top:17.95pt;width:518.8pt;height:802.3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">
              <v:rect id="Rectangle 200"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zqDsQA&#10;AADcAAAADwAAAGRycy9kb3ducmV2LnhtbESPQWvCQBCF74X+h2UK3uqmgqKpq0RB8FQ09QcM2WkS&#10;zM7G7Jqk/fWdg+BthvfmvW/W29E1qqcu1J4NfEwTUMSFtzWXBi7fh/clqBCRLTaeycAvBdhuXl/W&#10;mFo/8Jn6PJZKQjikaKCKsU21DkVFDsPUt8Si/fjOYZS1K7XtcJBw1+hZkiy0w5qlocKW9hUV1/zu&#10;DFzj2H9lZf53WF12q+K0y4b7LTNm8jZmn6AijfFpflwfreDPhVaekQn0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M6g7EAAAA3AAAAA8AAAAAAAAAAAAAAAAAmAIAAGRycy9k&#10;b3ducmV2LnhtbFBLBQYAAAAABAAEAPUAAACJAwAAAAA=&#10;" filled="f" strokeweight="2pt"/>
              <v:line id="Line 201"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202"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BdMIAAADcAAAADwAAAGRycy9kb3ducmV2LnhtbESPQYvCQAyF74L/YYjgTacuKEt1FBG6&#10;eBOrF2+xE9tiJ1M6o9Z/bw7C3hLey3tfVpveNepJXag9G5hNE1DEhbc1lwbOp2zyCypEZIuNZzLw&#10;pgCb9XCwwtT6Fx/pmcdSSQiHFA1UMbap1qGoyGGY+pZYtJvvHEZZu1LbDl8S7hr9kyQL7bBmaaiw&#10;pV1FxT1/OAP3y3me/R129tTkW3sts3i53qwx41G/XYKK1Md/8/d6bwV/Ifj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zBdMIAAADcAAAADwAAAAAAAAAAAAAA&#10;AAChAgAAZHJzL2Rvd25yZXYueG1sUEsFBgAAAAAEAAQA+QAAAJADAAAAAA==&#10;" strokeweight="2pt"/>
              <v:line id="Line 203"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Bk770AAADcAAAADwAAAGRycy9kb3ducmV2LnhtbERPvQrCMBDeBd8hnOCmqYIi1SgiVNzE&#10;6tLtbM622FxKE7W+vREEt/v4fm+16UwtntS6yrKCyTgCQZxbXXGh4HJORgsQziNrrC2Tgjc52Kz7&#10;vRXG2r74RM/UFyKEsItRQel9E0vp8pIMurFtiAN3s61BH2BbSN3iK4SbWk6jaC4NVhwaSmxoV1J+&#10;Tx9GwT27zJL9cafPdbrV1yLx2fWmlRoOuu0ShKfO/8U/90GH+f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bgZO+9AAAA3AAAAA8AAAAAAAAAAAAAAAAAoQIA&#10;AGRycy9kb3ducmV2LnhtbFBLBQYAAAAABAAEAPkAAACLAwAAAAA=&#10;" strokeweight="2pt"/>
              <v:line id="Line 204"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L6mL0AAADcAAAADwAAAGRycy9kb3ducmV2LnhtbERPvQrCMBDeBd8hnOCmqYIi1SgiVNzE&#10;6tLtbM622FxKE7W+vREEt/v4fm+16UwtntS6yrKCyTgCQZxbXXGh4HJORgsQziNrrC2Tgjc52Kz7&#10;vRXG2r74RM/UFyKEsItRQel9E0vp8pIMurFtiAN3s61BH2BbSN3iK4SbWk6jaC4NVhwaSmxoV1J+&#10;Tx9GwT27zJL9cafPdbrV1yLx2fWmlRoOuu0ShKfO/8U/90GH+f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Yy+pi9AAAA3AAAAA8AAAAAAAAAAAAAAAAAoQIA&#10;AGRycy9kb3ducmV2LnhtbFBLBQYAAAAABAAEAPkAAACLAwAAAAA=&#10;" strokeweight="2pt"/>
              <v:line id="Line 205"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5fA74AAADcAAAADwAAAGRycy9kb3ducmV2LnhtbERPvQrCMBDeBd8hnOCmqYo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fl8DvgAAANwAAAAPAAAAAAAAAAAAAAAAAKEC&#10;AABkcnMvZG93bnJldi54bWxQSwUGAAAAAAQABAD5AAAAjAMAAAAA&#10;" strokeweight="2pt"/>
              <v:line id="Line 206"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fHd74AAADcAAAADwAAAGRycy9kb3ducmV2LnhtbERPvQrCMBDeBd8hnOCmqaIi1SgiVNzE&#10;6uJ2NmdbbC6liVrf3giC2318v7dct6YST2pcaVnBaBiBIM6sLjlXcD4lgzkI55E1VpZJwZscrFfd&#10;zhJjbV98pGfqcxFC2MWooPC+jqV0WUEG3dDWxIG72cagD7DJpW7wFcJNJcdRNJMGSw4NBda0LSi7&#10;pw+j4H45T5PdYatPVbrR1zzxl+tNK9XvtZsFCE+t/4t/7r0O82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l8d3vgAAANwAAAAPAAAAAAAAAAAAAAAAAKEC&#10;AABkcnMvZG93bnJldi54bWxQSwUGAAAAAAQABAD5AAAAjAMAAAAA&#10;" strokeweight="2pt"/>
              <v:line id="Line 207"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ti7L0AAADcAAAADwAAAGRycy9kb3ducmV2LnhtbERPvQrCMBDeBd8hnOCmqYIi1SgiVNzE&#10;6tLtbM622FxKE7W+vREEt/v4fm+16UwtntS6yrKCyTgCQZxbXXGh4HJORgsQziNrrC2Tgjc52Kz7&#10;vRXG2r74RM/UFyKEsItRQel9E0vp8pIMurFtiAN3s61BH2BbSN3iK4SbWk6jaC4NVhwaSmxoV1J+&#10;Tx9GwT27zJL9cafPdbrV1yLx2fWmlRoOuu0ShKfO/8U/90GH+f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nbYuy9AAAA3AAAAA8AAAAAAAAAAAAAAAAAoQIA&#10;AGRycy9kb3ducmV2LnhtbFBLBQYAAAAABAAEAPkAAACLAwAAAAA=&#10;" strokeweight="2pt"/>
              <v:line id="Line 208"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p+KMIAAADcAAAADwAAAGRycy9kb3ducmV2LnhtbERPzWoCMRC+C32HMIXeNGsPi243K6Wt&#10;UPEg2j7AuJlutm4mSxJ19elNoeBtPr7fKReD7cSJfGgdK5hOMhDEtdMtNwq+v5bjGYgQkTV2jknB&#10;hQIsqodRiYV2Z97SaRcbkUI4FKjAxNgXUobakMUwcT1x4n6ctxgT9I3UHs8p3HbyOctyabHl1GCw&#10;pzdD9WF3tApWfr8+TK+NkXte+Y9u8z4P9lepp8fh9QVEpCHexf/uT53m5zn8PZMuk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bp+KMIAAADcAAAADwAAAAAAAAAAAAAA&#10;AAChAgAAZHJzL2Rvd25yZXYueG1sUEsFBgAAAAAEAAQA+QAAAJADAAAAAA==&#10;" strokeweight="1pt"/>
              <v:line id="Line 209"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210"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lPwcUAAADcAAAADwAAAGRycy9kb3ducmV2LnhtbESPzW4CMQyE70i8Q2Sk3iALB1S2BFQB&#10;lYp6qPh5ALNxN1s2zipJYdunrw+VerM145nPy3XvW3WjmJrABqaTAhRxFWzDtYHz6WX8CCplZItt&#10;YDLwTQnWq+FgiaUNdz7Q7ZhrJSGcSjTgcu5KrVPlyGOahI5YtI8QPWZZY61txLuE+1bPimKuPTYs&#10;DQ472jiqrscvb2AfL2/X6U/t9IX3cde+bxfJfxrzMOqfn0Bl6vO/+e/61Qr+XGj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2lPwcUAAADcAAAADwAAAAAAAAAA&#10;AAAAAAChAgAAZHJzL2Rvd25yZXYueG1sUEsFBgAAAAAEAAQA+QAAAJMDAAAAAA==&#10;" strokeweight="1pt"/>
              <v:rect id="Rectangle 211"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42B548D8" w14:textId="77777777" w:rsidR="007E2040" w:rsidRDefault="007E2040" w:rsidP="00130A57">
                      <w:pPr>
                        <w:pStyle w:val="a7"/>
                        <w:jc w:val="center"/>
                        <w:rPr>
                          <w:sz w:val="18"/>
                        </w:rPr>
                      </w:pPr>
                      <w:r>
                        <w:rPr>
                          <w:sz w:val="18"/>
                        </w:rPr>
                        <w:t>Змн.</w:t>
                      </w:r>
                    </w:p>
                  </w:txbxContent>
                </v:textbox>
              </v:rect>
              <v:rect id="Rectangle 212"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21D76B67" w14:textId="77777777" w:rsidR="007E2040" w:rsidRDefault="007E2040" w:rsidP="00130A57">
                      <w:pPr>
                        <w:pStyle w:val="a7"/>
                        <w:jc w:val="center"/>
                        <w:rPr>
                          <w:sz w:val="18"/>
                        </w:rPr>
                      </w:pPr>
                      <w:r>
                        <w:rPr>
                          <w:sz w:val="18"/>
                        </w:rPr>
                        <w:t>Арк.</w:t>
                      </w:r>
                    </w:p>
                  </w:txbxContent>
                </v:textbox>
              </v:rect>
              <v:rect id="Rectangle 213"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DcEA&#10;AADcAAAADwAAAGRycy9kb3ducmV2LnhtbERPyWrDMBC9B/oPYgq9JbJDyeJGCSZg6DVuAjkO1tR2&#10;a40cSbHdv48Khd7m8dbZHSbTiYGcby0rSBcJCOLK6pZrBeePYr4B4QOyxs4yKfghD4f902yHmbYj&#10;n2goQy1iCPsMFTQh9JmUvmrIoF/Ynjhyn9YZDBG6WmqHYww3nVwmyUoabDk2NNjTsaHqu7wbBXn+&#10;NV1u5RYLLzeJW+lXXedXpV6ep/wNRKAp/Iv/3O86zl+n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O/w3BAAAA3AAAAA8AAAAAAAAAAAAAAAAAmAIAAGRycy9kb3du&#10;cmV2LnhtbFBLBQYAAAAABAAEAPUAAACGAwAAAAA=&#10;" filled="f" stroked="f" strokeweight=".25pt">
                <v:textbox inset="1pt,1pt,1pt,1pt">
                  <w:txbxContent>
                    <w:p w14:paraId="17E80291" w14:textId="77777777" w:rsidR="007E2040" w:rsidRDefault="007E2040" w:rsidP="00130A57">
                      <w:pPr>
                        <w:pStyle w:val="a7"/>
                        <w:jc w:val="center"/>
                        <w:rPr>
                          <w:sz w:val="18"/>
                        </w:rPr>
                      </w:pPr>
                      <w:r>
                        <w:rPr>
                          <w:sz w:val="18"/>
                        </w:rPr>
                        <w:t>№ докум.</w:t>
                      </w:r>
                    </w:p>
                  </w:txbxContent>
                </v:textbox>
              </v:rect>
              <v:rect id="Rectangle 214"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1FF3AD30" w14:textId="77777777" w:rsidR="007E2040" w:rsidRDefault="007E2040" w:rsidP="00130A57">
                      <w:pPr>
                        <w:pStyle w:val="a7"/>
                        <w:jc w:val="center"/>
                        <w:rPr>
                          <w:sz w:val="18"/>
                        </w:rPr>
                      </w:pPr>
                      <w:r>
                        <w:rPr>
                          <w:sz w:val="18"/>
                        </w:rPr>
                        <w:t>Підпис</w:t>
                      </w:r>
                    </w:p>
                  </w:txbxContent>
                </v:textbox>
              </v:rect>
              <v:rect id="Rectangle 215" o:spid="_x0000_s10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75FFC3A9" w14:textId="77777777" w:rsidR="007E2040" w:rsidRDefault="007E2040" w:rsidP="00130A57">
                      <w:pPr>
                        <w:pStyle w:val="a7"/>
                        <w:jc w:val="center"/>
                        <w:rPr>
                          <w:sz w:val="18"/>
                        </w:rPr>
                      </w:pPr>
                      <w:r>
                        <w:rPr>
                          <w:sz w:val="18"/>
                        </w:rPr>
                        <w:t>Дата</w:t>
                      </w:r>
                    </w:p>
                  </w:txbxContent>
                </v:textbox>
              </v:rect>
              <v:rect id="Rectangle 216"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14:paraId="1A4C2DD2" w14:textId="77777777" w:rsidR="007E2040" w:rsidRDefault="007E2040" w:rsidP="00130A57">
                      <w:pPr>
                        <w:pStyle w:val="a7"/>
                        <w:jc w:val="center"/>
                        <w:rPr>
                          <w:sz w:val="18"/>
                        </w:rPr>
                      </w:pPr>
                      <w:r>
                        <w:rPr>
                          <w:sz w:val="18"/>
                        </w:rPr>
                        <w:t>Арк.</w:t>
                      </w:r>
                    </w:p>
                  </w:txbxContent>
                </v:textbox>
              </v:rect>
              <v:rect id="Rectangle 217" o:spid="_x0000_s104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7F581C98" w14:textId="77777777" w:rsidR="007E2040" w:rsidRDefault="007E2040" w:rsidP="00130A57">
                      <w:pPr>
                        <w:jc w:val="center"/>
                        <w:rPr>
                          <w:i/>
                          <w:iCs/>
                          <w:lang w:val="uk-UA"/>
                        </w:rPr>
                      </w:pPr>
                      <w:r w:rsidRPr="009E015D">
                        <w:rPr>
                          <w:i/>
                          <w:iCs/>
                          <w:lang w:val="uk-UA"/>
                        </w:rPr>
                        <w:fldChar w:fldCharType="begin"/>
                      </w:r>
                      <w:r w:rsidRPr="009E015D">
                        <w:rPr>
                          <w:i/>
                          <w:iCs/>
                          <w:lang w:val="uk-UA"/>
                        </w:rPr>
                        <w:instrText>PAGE   \* MERGEFORMAT</w:instrText>
                      </w:r>
                      <w:r w:rsidRPr="009E015D">
                        <w:rPr>
                          <w:i/>
                          <w:iCs/>
                          <w:lang w:val="uk-UA"/>
                        </w:rPr>
                        <w:fldChar w:fldCharType="separate"/>
                      </w:r>
                      <w:r w:rsidR="009A701A" w:rsidRPr="009A701A">
                        <w:rPr>
                          <w:i/>
                          <w:iCs/>
                          <w:noProof/>
                        </w:rPr>
                        <w:t>6</w:t>
                      </w:r>
                      <w:r w:rsidRPr="009E015D">
                        <w:rPr>
                          <w:i/>
                          <w:iCs/>
                          <w:lang w:val="uk-UA"/>
                        </w:rPr>
                        <w:fldChar w:fldCharType="end"/>
                      </w:r>
                    </w:p>
                  </w:txbxContent>
                </v:textbox>
              </v:rect>
              <v:rect id="Rectangle 218"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08394CB0" w14:textId="77777777" w:rsidR="007E2040" w:rsidRPr="009E015D" w:rsidRDefault="007E2040" w:rsidP="000F634A">
                      <w:pPr>
                        <w:pStyle w:val="a7"/>
                        <w:jc w:val="center"/>
                        <w:rPr>
                          <w:rFonts w:ascii="Times New Roman" w:hAnsi="Times New Roman"/>
                          <w:i w:val="0"/>
                        </w:rPr>
                      </w:pPr>
                      <w:r>
                        <w:rPr>
                          <w:rFonts w:ascii="Times New Roman" w:hAnsi="Times New Roman"/>
                          <w:i w:val="0"/>
                        </w:rPr>
                        <w:t>ІК22.21 1489.ПЗ</w:t>
                      </w:r>
                    </w:p>
                    <w:p w14:paraId="33D71A0F" w14:textId="77777777" w:rsidR="007E2040" w:rsidRDefault="007E2040" w:rsidP="00130A57"/>
                  </w:txbxContent>
                </v:textbox>
              </v:rect>
              <w10:wrap anchorx="page" anchory="page"/>
              <w10:anchorlock/>
            </v:group>
          </w:pict>
        </mc:Fallback>
      </mc:AlternateContent>
    </w:r>
  </w:p>
  <w:p w14:paraId="25E9A7B9" w14:textId="77777777" w:rsidR="007E2040" w:rsidRDefault="007E2040">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A8FEF" w14:textId="77777777" w:rsidR="007E2040" w:rsidRPr="00350680" w:rsidRDefault="007E2040" w:rsidP="00A412A5">
    <w:pPr>
      <w:pStyle w:val="a3"/>
    </w:pPr>
    <w:r>
      <w:rPr>
        <w:noProof/>
        <w:lang w:eastAsia="ru-RU"/>
      </w:rPr>
      <mc:AlternateContent>
        <mc:Choice Requires="wpg">
          <w:drawing>
            <wp:anchor distT="0" distB="0" distL="114300" distR="114300" simplePos="0" relativeHeight="251663360" behindDoc="0" locked="1" layoutInCell="1" allowOverlap="1" wp14:anchorId="5A10AC22" wp14:editId="567A41D0">
              <wp:simplePos x="0" y="0"/>
              <wp:positionH relativeFrom="page">
                <wp:posOffset>618490</wp:posOffset>
              </wp:positionH>
              <wp:positionV relativeFrom="page">
                <wp:posOffset>236855</wp:posOffset>
              </wp:positionV>
              <wp:extent cx="6588760" cy="10185400"/>
              <wp:effectExtent l="0" t="0" r="15240" b="5080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5400"/>
                        <a:chOff x="0" y="0"/>
                        <a:chExt cx="20000" cy="20000"/>
                      </a:xfrm>
                    </wpg:grpSpPr>
                    <wps:wsp>
                      <wps:cNvPr id="5" name="Rectangle 150"/>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 name="Line 151"/>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52"/>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53"/>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54"/>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55"/>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56"/>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57"/>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58"/>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59"/>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Rectangle 160"/>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ADB21B" w14:textId="77777777" w:rsidR="007E2040" w:rsidRDefault="007E2040" w:rsidP="00130A57">
                            <w:pPr>
                              <w:pStyle w:val="a7"/>
                              <w:jc w:val="center"/>
                              <w:rPr>
                                <w:rFonts w:ascii="Journal" w:hAnsi="Journal"/>
                                <w:sz w:val="18"/>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7" name="Rectangle 161"/>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37B156" w14:textId="77777777" w:rsidR="007E2040" w:rsidRDefault="007E2040" w:rsidP="00130A57">
                            <w:pPr>
                              <w:pStyle w:val="a7"/>
                              <w:jc w:val="center"/>
                              <w:rPr>
                                <w:sz w:val="18"/>
                              </w:rPr>
                            </w:pPr>
                            <w:r>
                              <w:rPr>
                                <w:sz w:val="18"/>
                              </w:rPr>
                              <w:t>Арк.</w:t>
                            </w:r>
                          </w:p>
                        </w:txbxContent>
                      </wps:txbx>
                      <wps:bodyPr rot="0" vert="horz" wrap="square" lIns="12700" tIns="12700" rIns="12700" bIns="12700" anchor="t" anchorCtr="0" upright="1">
                        <a:noAutofit/>
                      </wps:bodyPr>
                    </wps:wsp>
                    <wps:wsp>
                      <wps:cNvPr id="18" name="Rectangle 162"/>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EA444B" w14:textId="77777777" w:rsidR="007E2040" w:rsidRDefault="007E2040" w:rsidP="00130A57">
                            <w:pPr>
                              <w:pStyle w:val="a7"/>
                              <w:jc w:val="center"/>
                              <w:rPr>
                                <w:sz w:val="18"/>
                              </w:rPr>
                            </w:pPr>
                            <w:r>
                              <w:rPr>
                                <w:sz w:val="18"/>
                              </w:rPr>
                              <w:t>№ докум.</w:t>
                            </w:r>
                          </w:p>
                        </w:txbxContent>
                      </wps:txbx>
                      <wps:bodyPr rot="0" vert="horz" wrap="square" lIns="12700" tIns="12700" rIns="12700" bIns="12700" anchor="t" anchorCtr="0" upright="1">
                        <a:noAutofit/>
                      </wps:bodyPr>
                    </wps:wsp>
                    <wps:wsp>
                      <wps:cNvPr id="19" name="Rectangle 163"/>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0D34C6" w14:textId="77777777" w:rsidR="007E2040" w:rsidRDefault="007E2040" w:rsidP="00130A57">
                            <w:pPr>
                              <w:pStyle w:val="a7"/>
                              <w:jc w:val="center"/>
                              <w:rPr>
                                <w:sz w:val="18"/>
                              </w:rPr>
                            </w:pPr>
                            <w:r>
                              <w:rPr>
                                <w:sz w:val="18"/>
                              </w:rPr>
                              <w:t>Підпис</w:t>
                            </w:r>
                          </w:p>
                        </w:txbxContent>
                      </wps:txbx>
                      <wps:bodyPr rot="0" vert="horz" wrap="square" lIns="12700" tIns="12700" rIns="12700" bIns="12700" anchor="t" anchorCtr="0" upright="1">
                        <a:noAutofit/>
                      </wps:bodyPr>
                    </wps:wsp>
                    <wps:wsp>
                      <wps:cNvPr id="20" name="Rectangle 164"/>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D7F66" w14:textId="77777777" w:rsidR="007E2040" w:rsidRDefault="007E2040" w:rsidP="00130A57">
                            <w:pPr>
                              <w:pStyle w:val="a7"/>
                              <w:jc w:val="center"/>
                              <w:rPr>
                                <w:sz w:val="18"/>
                              </w:rPr>
                            </w:pPr>
                            <w:r>
                              <w:rPr>
                                <w:sz w:val="18"/>
                              </w:rPr>
                              <w:t>Дата</w:t>
                            </w:r>
                          </w:p>
                        </w:txbxContent>
                      </wps:txbx>
                      <wps:bodyPr rot="0" vert="horz" wrap="square" lIns="12700" tIns="12700" rIns="12700" bIns="12700" anchor="t" anchorCtr="0" upright="1">
                        <a:noAutofit/>
                      </wps:bodyPr>
                    </wps:wsp>
                    <wps:wsp>
                      <wps:cNvPr id="21" name="Rectangle 165"/>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1011AA" w14:textId="77777777" w:rsidR="007E2040" w:rsidRDefault="007E2040" w:rsidP="00130A57">
                            <w:pPr>
                              <w:pStyle w:val="a7"/>
                              <w:jc w:val="center"/>
                              <w:rPr>
                                <w:rFonts w:ascii="Journal" w:hAnsi="Journal"/>
                                <w:sz w:val="18"/>
                              </w:rPr>
                            </w:pPr>
                            <w:r>
                              <w:rPr>
                                <w:sz w:val="18"/>
                              </w:rPr>
                              <w:t>Арк.</w:t>
                            </w:r>
                          </w:p>
                        </w:txbxContent>
                      </wps:txbx>
                      <wps:bodyPr rot="0" vert="horz" wrap="square" lIns="12700" tIns="12700" rIns="12700" bIns="12700" anchor="t" anchorCtr="0" upright="1">
                        <a:noAutofit/>
                      </wps:bodyPr>
                    </wps:wsp>
                    <wps:wsp>
                      <wps:cNvPr id="22" name="Rectangle 166"/>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7DB464" w14:textId="77777777" w:rsidR="007E2040" w:rsidRDefault="007E2040" w:rsidP="00130A57">
                            <w:pPr>
                              <w:pStyle w:val="a7"/>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9A701A">
                              <w:rPr>
                                <w:noProof/>
                                <w:sz w:val="18"/>
                                <w:lang w:val="ru-RU"/>
                              </w:rPr>
                              <w:t>1</w:t>
                            </w:r>
                            <w:r w:rsidRPr="009E015D">
                              <w:rPr>
                                <w:sz w:val="18"/>
                                <w:lang w:val="ru-RU"/>
                              </w:rPr>
                              <w:fldChar w:fldCharType="end"/>
                            </w:r>
                          </w:p>
                        </w:txbxContent>
                      </wps:txbx>
                      <wps:bodyPr rot="0" vert="horz" wrap="square" lIns="12700" tIns="12700" rIns="12700" bIns="12700" anchor="t" anchorCtr="0" upright="1">
                        <a:noAutofit/>
                      </wps:bodyPr>
                    </wps:wsp>
                    <wps:wsp>
                      <wps:cNvPr id="23" name="Rectangle 167"/>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56979F" w14:textId="04A28064" w:rsidR="007E2040" w:rsidRPr="009E015D" w:rsidRDefault="007E2040" w:rsidP="009E015D">
                            <w:pPr>
                              <w:pStyle w:val="a7"/>
                              <w:jc w:val="center"/>
                              <w:rPr>
                                <w:rFonts w:ascii="Times New Roman" w:hAnsi="Times New Roman"/>
                                <w:i w:val="0"/>
                              </w:rPr>
                            </w:pPr>
                            <w:r>
                              <w:rPr>
                                <w:rFonts w:ascii="Times New Roman" w:hAnsi="Times New Roman"/>
                                <w:i w:val="0"/>
                              </w:rPr>
                              <w:t>ІК22.21 1489.ПЗ</w:t>
                            </w:r>
                          </w:p>
                          <w:p w14:paraId="6B03859A" w14:textId="77777777" w:rsidR="007E2040" w:rsidRDefault="007E2040" w:rsidP="00130A57">
                            <w:pPr>
                              <w:pStyle w:val="a7"/>
                              <w:jc w:val="center"/>
                              <w:rPr>
                                <w:rFonts w:ascii="Journal" w:hAnsi="Journal"/>
                                <w:lang w:val="ru-RU"/>
                              </w:rPr>
                            </w:pPr>
                          </w:p>
                        </w:txbxContent>
                      </wps:txbx>
                      <wps:bodyPr rot="0" vert="horz" wrap="square" lIns="12700" tIns="12700" rIns="12700" bIns="12700" anchor="t" anchorCtr="0" upright="1">
                        <a:noAutofit/>
                      </wps:bodyPr>
                    </wps:wsp>
                    <wps:wsp>
                      <wps:cNvPr id="24" name="Line 168"/>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69"/>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70"/>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71"/>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72"/>
                      <wps:cNvCnPr>
                        <a:cxnSpLocks noChangeShapeType="1"/>
                      </wps:cNvCnPr>
                      <wps:spPr bwMode="auto">
                        <a:xfrm>
                          <a:off x="10" y="18632"/>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 name="Group 173"/>
                      <wpg:cNvGrpSpPr>
                        <a:grpSpLocks/>
                      </wpg:cNvGrpSpPr>
                      <wpg:grpSpPr bwMode="auto">
                        <a:xfrm>
                          <a:off x="39" y="18241"/>
                          <a:ext cx="5142" cy="392"/>
                          <a:chOff x="0" y="-1742"/>
                          <a:chExt cx="21419" cy="25247"/>
                        </a:xfrm>
                      </wpg:grpSpPr>
                      <wps:wsp>
                        <wps:cNvPr id="30" name="Rectangle 17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9F450" w14:textId="77777777" w:rsidR="007E2040" w:rsidRDefault="007E2040" w:rsidP="00130A57">
                              <w:pPr>
                                <w:pStyle w:val="a7"/>
                                <w:rPr>
                                  <w:rFonts w:ascii="Journal" w:hAnsi="Journal"/>
                                  <w:sz w:val="18"/>
                                </w:rPr>
                              </w:pPr>
                              <w:r>
                                <w:rPr>
                                  <w:sz w:val="18"/>
                                </w:rPr>
                                <w:t xml:space="preserve"> Розро</w:t>
                              </w:r>
                              <w:r>
                                <w:rPr>
                                  <w:rFonts w:ascii="Journal" w:hAnsi="Journal"/>
                                  <w:sz w:val="18"/>
                                </w:rPr>
                                <w:t>б.</w:t>
                              </w:r>
                            </w:p>
                          </w:txbxContent>
                        </wps:txbx>
                        <wps:bodyPr rot="0" vert="horz" wrap="square" lIns="12700" tIns="12700" rIns="12700" bIns="12700" anchor="t" anchorCtr="0" upright="1">
                          <a:noAutofit/>
                        </wps:bodyPr>
                      </wps:wsp>
                      <wps:wsp>
                        <wps:cNvPr id="31" name="Rectangle 175"/>
                        <wps:cNvSpPr>
                          <a:spLocks noChangeArrowheads="1"/>
                        </wps:cNvSpPr>
                        <wps:spPr bwMode="auto">
                          <a:xfrm>
                            <a:off x="9159" y="-1742"/>
                            <a:ext cx="12260" cy="25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D802F3" w14:textId="450C541B" w:rsidR="007E2040" w:rsidRPr="00A30E38" w:rsidRDefault="007E2040" w:rsidP="00130A57">
                              <w:pPr>
                                <w:pStyle w:val="a7"/>
                                <w:rPr>
                                  <w:rFonts w:ascii="Times New Roman" w:hAnsi="Times New Roman"/>
                                  <w:i w:val="0"/>
                                  <w:sz w:val="18"/>
                                </w:rPr>
                              </w:pPr>
                              <w:r>
                                <w:rPr>
                                  <w:rFonts w:ascii="Times New Roman" w:hAnsi="Times New Roman"/>
                                  <w:i w:val="0"/>
                                  <w:sz w:val="18"/>
                                  <w:lang w:val="ru-RU"/>
                                </w:rPr>
                                <w:t>Жуч</w:t>
                              </w:r>
                              <w:r>
                                <w:rPr>
                                  <w:rFonts w:ascii="Times New Roman" w:hAnsi="Times New Roman"/>
                                  <w:i w:val="0"/>
                                  <w:sz w:val="18"/>
                                </w:rPr>
                                <w:t>інський О.Ю</w:t>
                              </w:r>
                            </w:p>
                          </w:txbxContent>
                        </wps:txbx>
                        <wps:bodyPr rot="0" vert="horz" wrap="square" lIns="12700" tIns="12700" rIns="12700" bIns="12700" anchor="t" anchorCtr="0" upright="1">
                          <a:noAutofit/>
                        </wps:bodyPr>
                      </wps:wsp>
                    </wpg:grpSp>
                    <wpg:grpSp>
                      <wpg:cNvPr id="64" name="Group 176"/>
                      <wpg:cNvGrpSpPr>
                        <a:grpSpLocks/>
                      </wpg:cNvGrpSpPr>
                      <wpg:grpSpPr bwMode="auto">
                        <a:xfrm>
                          <a:off x="39" y="18614"/>
                          <a:ext cx="4801" cy="309"/>
                          <a:chOff x="0" y="0"/>
                          <a:chExt cx="19999" cy="20000"/>
                        </a:xfrm>
                      </wpg:grpSpPr>
                      <wps:wsp>
                        <wps:cNvPr id="128"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6AF5DF" w14:textId="77777777" w:rsidR="007E2040" w:rsidRDefault="007E2040" w:rsidP="00130A57">
                              <w:pPr>
                                <w:pStyle w:val="a7"/>
                                <w:rPr>
                                  <w:sz w:val="18"/>
                                </w:rPr>
                              </w:pPr>
                              <w:r>
                                <w:rPr>
                                  <w:sz w:val="18"/>
                                </w:rPr>
                                <w:t xml:space="preserve"> Перевір.</w:t>
                              </w:r>
                            </w:p>
                            <w:p w14:paraId="4018D11E" w14:textId="77777777" w:rsidR="007E2040" w:rsidRPr="00197C50" w:rsidRDefault="007E2040" w:rsidP="00130A57">
                              <w:pPr>
                                <w:pStyle w:val="a7"/>
                                <w:rPr>
                                  <w:rFonts w:ascii="Times New Roman" w:hAnsi="Times New Roman"/>
                                  <w:i w:val="0"/>
                                  <w:sz w:val="18"/>
                                  <w:lang w:val="ru-RU"/>
                                </w:rPr>
                              </w:pPr>
                              <w:r w:rsidRPr="00197C50">
                                <w:rPr>
                                  <w:rFonts w:ascii="Times New Roman" w:hAnsi="Times New Roman"/>
                                  <w:i w:val="0"/>
                                  <w:sz w:val="18"/>
                                  <w:lang w:val="ru-RU"/>
                                </w:rPr>
                                <w:t>Дорошенко К.С.</w:t>
                              </w:r>
                            </w:p>
                          </w:txbxContent>
                        </wps:txbx>
                        <wps:bodyPr rot="0" vert="horz" wrap="square" lIns="12700" tIns="12700" rIns="12700" bIns="12700" anchor="t" anchorCtr="0" upright="1">
                          <a:noAutofit/>
                        </wps:bodyPr>
                      </wps:wsp>
                      <wps:wsp>
                        <wps:cNvPr id="13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E81B6D" w14:textId="2B3BAF71" w:rsidR="007E2040" w:rsidRPr="00004468" w:rsidRDefault="007E2040" w:rsidP="00004468">
                              <w:pPr>
                                <w:rPr>
                                  <w:sz w:val="20"/>
                                  <w:szCs w:val="20"/>
                                  <w:lang w:val="uk-UA"/>
                                </w:rPr>
                              </w:pPr>
                              <w:r w:rsidRPr="00004468">
                                <w:rPr>
                                  <w:sz w:val="20"/>
                                  <w:szCs w:val="20"/>
                                  <w:lang w:val="uk-UA"/>
                                </w:rPr>
                                <w:t>Анікін В.К.</w:t>
                              </w:r>
                            </w:p>
                          </w:txbxContent>
                        </wps:txbx>
                        <wps:bodyPr rot="0" vert="horz" wrap="square" lIns="12700" tIns="12700" rIns="12700" bIns="12700" anchor="t" anchorCtr="0" upright="1">
                          <a:noAutofit/>
                        </wps:bodyPr>
                      </wps:wsp>
                    </wpg:grpSp>
                    <wpg:grpSp>
                      <wpg:cNvPr id="65" name="Group 179"/>
                      <wpg:cNvGrpSpPr>
                        <a:grpSpLocks/>
                      </wpg:cNvGrpSpPr>
                      <wpg:grpSpPr bwMode="auto">
                        <a:xfrm>
                          <a:off x="39" y="18969"/>
                          <a:ext cx="4801" cy="309"/>
                          <a:chOff x="0" y="0"/>
                          <a:chExt cx="19999" cy="20000"/>
                        </a:xfrm>
                      </wpg:grpSpPr>
                      <wps:wsp>
                        <wps:cNvPr id="66" name="Rectangle 18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6EFF6C" w14:textId="77777777" w:rsidR="007E2040" w:rsidRDefault="007E2040" w:rsidP="00130A57">
                              <w:pPr>
                                <w:pStyle w:val="a7"/>
                                <w:rPr>
                                  <w:sz w:val="18"/>
                                </w:rPr>
                              </w:pPr>
                              <w:r>
                                <w:rPr>
                                  <w:sz w:val="18"/>
                                </w:rPr>
                                <w:t xml:space="preserve"> </w:t>
                              </w:r>
                            </w:p>
                          </w:txbxContent>
                        </wps:txbx>
                        <wps:bodyPr rot="0" vert="horz" wrap="square" lIns="12700" tIns="12700" rIns="12700" bIns="12700" anchor="t" anchorCtr="0" upright="1">
                          <a:noAutofit/>
                        </wps:bodyPr>
                      </wps:wsp>
                      <wps:wsp>
                        <wps:cNvPr id="67" name="Rectangle 18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B7D079" w14:textId="77777777" w:rsidR="007E2040" w:rsidRDefault="007E2040" w:rsidP="00130A57">
                              <w:pPr>
                                <w:pStyle w:val="a7"/>
                                <w:rPr>
                                  <w:rFonts w:ascii="Journal" w:hAnsi="Journal"/>
                                  <w:sz w:val="18"/>
                                </w:rPr>
                              </w:pPr>
                            </w:p>
                          </w:txbxContent>
                        </wps:txbx>
                        <wps:bodyPr rot="0" vert="horz" wrap="square" lIns="12700" tIns="12700" rIns="12700" bIns="12700" anchor="t" anchorCtr="0" upright="1">
                          <a:noAutofit/>
                        </wps:bodyPr>
                      </wps:wsp>
                    </wpg:grpSp>
                    <wpg:grpSp>
                      <wpg:cNvPr id="68" name="Group 182"/>
                      <wpg:cNvGrpSpPr>
                        <a:grpSpLocks/>
                      </wpg:cNvGrpSpPr>
                      <wpg:grpSpPr bwMode="auto">
                        <a:xfrm>
                          <a:off x="39" y="19314"/>
                          <a:ext cx="4801" cy="310"/>
                          <a:chOff x="0" y="0"/>
                          <a:chExt cx="19999" cy="20000"/>
                        </a:xfrm>
                      </wpg:grpSpPr>
                      <wps:wsp>
                        <wps:cNvPr id="69"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1FEE46" w14:textId="77777777" w:rsidR="007E2040" w:rsidRDefault="007E2040" w:rsidP="00130A57">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70"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6B88E9" w14:textId="4EACCE7C" w:rsidR="007E2040" w:rsidRPr="00004468" w:rsidRDefault="007E2040" w:rsidP="00130A57">
                              <w:pPr>
                                <w:pStyle w:val="a7"/>
                                <w:rPr>
                                  <w:rFonts w:ascii="Journal" w:hAnsi="Journal"/>
                                  <w:i w:val="0"/>
                                  <w:sz w:val="18"/>
                                </w:rPr>
                              </w:pPr>
                              <w:r>
                                <w:rPr>
                                  <w:rFonts w:ascii="Journal" w:hAnsi="Journal"/>
                                  <w:i w:val="0"/>
                                  <w:sz w:val="18"/>
                                </w:rPr>
                                <w:t>Пасько В.П.</w:t>
                              </w:r>
                            </w:p>
                          </w:txbxContent>
                        </wps:txbx>
                        <wps:bodyPr rot="0" vert="horz" wrap="square" lIns="12700" tIns="12700" rIns="12700" bIns="12700" anchor="t" anchorCtr="0" upright="1">
                          <a:noAutofit/>
                        </wps:bodyPr>
                      </wps:wsp>
                    </wpg:grpSp>
                    <wpg:grpSp>
                      <wpg:cNvPr id="71" name="Group 185"/>
                      <wpg:cNvGrpSpPr>
                        <a:grpSpLocks/>
                      </wpg:cNvGrpSpPr>
                      <wpg:grpSpPr bwMode="auto">
                        <a:xfrm>
                          <a:off x="39" y="19660"/>
                          <a:ext cx="4801" cy="309"/>
                          <a:chOff x="0" y="0"/>
                          <a:chExt cx="19999" cy="20000"/>
                        </a:xfrm>
                      </wpg:grpSpPr>
                      <wps:wsp>
                        <wps:cNvPr id="72"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BE4CE1" w14:textId="77777777" w:rsidR="007E2040" w:rsidRDefault="007E2040" w:rsidP="00130A57">
                              <w:pPr>
                                <w:pStyle w:val="a7"/>
                                <w:rPr>
                                  <w:sz w:val="18"/>
                                </w:rPr>
                              </w:pPr>
                              <w:r>
                                <w:rPr>
                                  <w:sz w:val="18"/>
                                </w:rPr>
                                <w:t xml:space="preserve"> Затверд.</w:t>
                              </w:r>
                            </w:p>
                          </w:txbxContent>
                        </wps:txbx>
                        <wps:bodyPr rot="0" vert="horz" wrap="square" lIns="12700" tIns="12700" rIns="12700" bIns="12700" anchor="t" anchorCtr="0" upright="1">
                          <a:noAutofit/>
                        </wps:bodyPr>
                      </wps:wsp>
                      <wps:wsp>
                        <wps:cNvPr id="73"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24D7EC" w14:textId="77777777" w:rsidR="007E2040" w:rsidRDefault="007E2040" w:rsidP="00130A57">
                              <w:pPr>
                                <w:pStyle w:val="a7"/>
                                <w:rPr>
                                  <w:rFonts w:ascii="Journal" w:hAnsi="Journal"/>
                                  <w:sz w:val="18"/>
                                </w:rPr>
                              </w:pPr>
                            </w:p>
                          </w:txbxContent>
                        </wps:txbx>
                        <wps:bodyPr rot="0" vert="horz" wrap="square" lIns="12700" tIns="12700" rIns="12700" bIns="12700" anchor="t" anchorCtr="0" upright="1">
                          <a:noAutofit/>
                        </wps:bodyPr>
                      </wps:wsp>
                    </wpg:grpSp>
                    <wps:wsp>
                      <wps:cNvPr id="81" name="Line 188"/>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 name="Rectangle 189"/>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F004E" w14:textId="19091935" w:rsidR="007E2040" w:rsidRPr="00197C50" w:rsidRDefault="007E2040" w:rsidP="00197C50">
                            <w:pPr>
                              <w:pStyle w:val="a7"/>
                              <w:jc w:val="center"/>
                              <w:rPr>
                                <w:rFonts w:ascii="Times New Roman" w:hAnsi="Times New Roman"/>
                                <w:i w:val="0"/>
                                <w:sz w:val="24"/>
                                <w:lang w:val="ru-RU"/>
                              </w:rPr>
                            </w:pPr>
                            <w:r>
                              <w:rPr>
                                <w:rFonts w:ascii="Times New Roman" w:hAnsi="Times New Roman"/>
                                <w:i w:val="0"/>
                                <w:sz w:val="24"/>
                                <w:lang w:val="ru-RU"/>
                              </w:rPr>
                              <w:t>«Мобільний додаток для сотового оператора»</w:t>
                            </w:r>
                          </w:p>
                        </w:txbxContent>
                      </wps:txbx>
                      <wps:bodyPr rot="0" vert="horz" wrap="square" lIns="12700" tIns="12700" rIns="12700" bIns="12700" anchor="t" anchorCtr="0" upright="1">
                        <a:noAutofit/>
                      </wps:bodyPr>
                    </wps:wsp>
                    <wps:wsp>
                      <wps:cNvPr id="148" name="Line 190"/>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Line 191"/>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192"/>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193"/>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E7E2A5" w14:textId="77777777" w:rsidR="007E2040" w:rsidRDefault="007E2040" w:rsidP="00130A57">
                            <w:pPr>
                              <w:pStyle w:val="a7"/>
                              <w:jc w:val="center"/>
                              <w:rPr>
                                <w:sz w:val="18"/>
                              </w:rPr>
                            </w:pPr>
                            <w:r>
                              <w:rPr>
                                <w:sz w:val="18"/>
                              </w:rPr>
                              <w:t>Літ.</w:t>
                            </w:r>
                          </w:p>
                        </w:txbxContent>
                      </wps:txbx>
                      <wps:bodyPr rot="0" vert="horz" wrap="square" lIns="12700" tIns="12700" rIns="12700" bIns="12700" anchor="t" anchorCtr="0" upright="1">
                        <a:noAutofit/>
                      </wps:bodyPr>
                    </wps:wsp>
                    <wps:wsp>
                      <wps:cNvPr id="152" name="Rectangle 194"/>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B4A51" w14:textId="77777777" w:rsidR="007E2040" w:rsidRDefault="007E2040" w:rsidP="00130A57">
                            <w:pPr>
                              <w:pStyle w:val="a7"/>
                              <w:jc w:val="center"/>
                              <w:rPr>
                                <w:rFonts w:ascii="Journal" w:hAnsi="Journal"/>
                                <w:sz w:val="18"/>
                              </w:rPr>
                            </w:pPr>
                            <w:r>
                              <w:rPr>
                                <w:sz w:val="18"/>
                              </w:rPr>
                              <w:t>Акрушів</w:t>
                            </w:r>
                          </w:p>
                          <w:p w14:paraId="748E11BB" w14:textId="77777777" w:rsidR="007E2040" w:rsidRDefault="007E2040" w:rsidP="00130A57">
                            <w:pPr>
                              <w:pStyle w:val="a7"/>
                              <w:jc w:val="center"/>
                              <w:rPr>
                                <w:sz w:val="18"/>
                              </w:rPr>
                            </w:pPr>
                            <w:r>
                              <w:rPr>
                                <w:sz w:val="18"/>
                              </w:rPr>
                              <w:t>66</w:t>
                            </w:r>
                          </w:p>
                        </w:txbxContent>
                      </wps:txbx>
                      <wps:bodyPr rot="0" vert="horz" wrap="square" lIns="12700" tIns="12700" rIns="12700" bIns="12700" anchor="t" anchorCtr="0" upright="1">
                        <a:noAutofit/>
                      </wps:bodyPr>
                    </wps:wsp>
                    <wps:wsp>
                      <wps:cNvPr id="153" name="Rectangle 195"/>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0D2C2F" w14:textId="77777777" w:rsidR="007E2040" w:rsidRDefault="007E2040" w:rsidP="00A30E38">
                            <w:pPr>
                              <w:jc w:val="center"/>
                            </w:pPr>
                          </w:p>
                        </w:txbxContent>
                      </wps:txbx>
                      <wps:bodyPr rot="0" vert="horz" wrap="square" lIns="12700" tIns="12700" rIns="12700" bIns="12700" anchor="t" anchorCtr="0" upright="1">
                        <a:noAutofit/>
                      </wps:bodyPr>
                    </wps:wsp>
                    <wps:wsp>
                      <wps:cNvPr id="154" name="Line 196"/>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 name="Line 197"/>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Rectangle 198"/>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14288" w14:textId="5C775FA8" w:rsidR="007E2040" w:rsidRPr="00862DC5" w:rsidRDefault="007E2040" w:rsidP="00197C50">
                            <w:pPr>
                              <w:pStyle w:val="a7"/>
                              <w:jc w:val="center"/>
                              <w:rPr>
                                <w:rFonts w:ascii="Times New Roman" w:hAnsi="Times New Roman"/>
                                <w:i w:val="0"/>
                                <w:sz w:val="24"/>
                              </w:rPr>
                            </w:pPr>
                            <w:r>
                              <w:rPr>
                                <w:rFonts w:ascii="Times New Roman" w:hAnsi="Times New Roman"/>
                                <w:i w:val="0"/>
                                <w:sz w:val="24"/>
                              </w:rPr>
                              <w:t>НТУУ «КПІ»   ФІОТ  ІК-22</w:t>
                            </w:r>
                          </w:p>
                          <w:p w14:paraId="5F622163" w14:textId="77777777" w:rsidR="007E2040" w:rsidRDefault="007E2040" w:rsidP="00130A57">
                            <w:pPr>
                              <w:pStyle w:val="a7"/>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0AC22" id="Группа 2" o:spid="_x0000_s1046" style="position:absolute;margin-left:48.7pt;margin-top:18.65pt;width:518.8pt;height:802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">
              <v:rect id="Rectangle 150" o:spid="_x0000_s104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dV8MA&#10;AADaAAAADwAAAGRycy9kb3ducmV2LnhtbESPzWrDMBCE74W+g9hAb7WcQEP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EdV8MAAADaAAAADwAAAAAAAAAAAAAAAACYAgAAZHJzL2Rv&#10;d25yZXYueG1sUEsFBgAAAAAEAAQA9QAAAIgDAAAAAA==&#10;" filled="f" strokeweight="2pt"/>
              <v:line id="Line 151" o:spid="_x0000_s104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52" o:spid="_x0000_s104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53" o:spid="_x0000_s105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54" o:spid="_x0000_s105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55" o:spid="_x0000_s105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156" o:spid="_x0000_s105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57" o:spid="_x0000_s105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158" o:spid="_x0000_s105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line id="Line 159" o:spid="_x0000_s105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lF0MIAAADbAAAADwAAAGRycy9kb3ducmV2LnhtbERPzWoCMRC+C32HMIXeNGtB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lF0MIAAADbAAAADwAAAAAAAAAAAAAA&#10;AAChAgAAZHJzL2Rvd25yZXYueG1sUEsFBgAAAAAEAAQA+QAAAJADAAAAAA==&#10;" strokeweight="1pt"/>
              <v:rect id="Rectangle 160" o:spid="_x0000_s105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11ADB21B" w14:textId="77777777" w:rsidR="007E2040" w:rsidRDefault="007E2040" w:rsidP="00130A57">
                      <w:pPr>
                        <w:pStyle w:val="a7"/>
                        <w:jc w:val="center"/>
                        <w:rPr>
                          <w:rFonts w:ascii="Journal" w:hAnsi="Journal"/>
                          <w:sz w:val="18"/>
                        </w:rPr>
                      </w:pPr>
                      <w:r>
                        <w:rPr>
                          <w:sz w:val="18"/>
                        </w:rPr>
                        <w:t>Змн</w:t>
                      </w:r>
                      <w:r>
                        <w:rPr>
                          <w:rFonts w:ascii="Journal" w:hAnsi="Journal"/>
                          <w:sz w:val="18"/>
                        </w:rPr>
                        <w:t>.</w:t>
                      </w:r>
                    </w:p>
                  </w:txbxContent>
                </v:textbox>
              </v:rect>
              <v:rect id="Rectangle 161" o:spid="_x0000_s105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5A37B156" w14:textId="77777777" w:rsidR="007E2040" w:rsidRDefault="007E2040" w:rsidP="00130A57">
                      <w:pPr>
                        <w:pStyle w:val="a7"/>
                        <w:jc w:val="center"/>
                        <w:rPr>
                          <w:sz w:val="18"/>
                        </w:rPr>
                      </w:pPr>
                      <w:r>
                        <w:rPr>
                          <w:sz w:val="18"/>
                        </w:rPr>
                        <w:t>Арк.</w:t>
                      </w:r>
                    </w:p>
                  </w:txbxContent>
                </v:textbox>
              </v:rect>
              <v:rect id="Rectangle 162" o:spid="_x0000_s105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6EA444B" w14:textId="77777777" w:rsidR="007E2040" w:rsidRDefault="007E2040" w:rsidP="00130A57">
                      <w:pPr>
                        <w:pStyle w:val="a7"/>
                        <w:jc w:val="center"/>
                        <w:rPr>
                          <w:sz w:val="18"/>
                        </w:rPr>
                      </w:pPr>
                      <w:r>
                        <w:rPr>
                          <w:sz w:val="18"/>
                        </w:rPr>
                        <w:t>№ докум.</w:t>
                      </w:r>
                    </w:p>
                  </w:txbxContent>
                </v:textbox>
              </v:rect>
              <v:rect id="Rectangle 163" o:spid="_x0000_s106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650D34C6" w14:textId="77777777" w:rsidR="007E2040" w:rsidRDefault="007E2040" w:rsidP="00130A57">
                      <w:pPr>
                        <w:pStyle w:val="a7"/>
                        <w:jc w:val="center"/>
                        <w:rPr>
                          <w:sz w:val="18"/>
                        </w:rPr>
                      </w:pPr>
                      <w:r>
                        <w:rPr>
                          <w:sz w:val="18"/>
                        </w:rPr>
                        <w:t>Підпис</w:t>
                      </w:r>
                    </w:p>
                  </w:txbxContent>
                </v:textbox>
              </v:rect>
              <v:rect id="Rectangle 164" o:spid="_x0000_s106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2E9D7F66" w14:textId="77777777" w:rsidR="007E2040" w:rsidRDefault="007E2040" w:rsidP="00130A57">
                      <w:pPr>
                        <w:pStyle w:val="a7"/>
                        <w:jc w:val="center"/>
                        <w:rPr>
                          <w:sz w:val="18"/>
                        </w:rPr>
                      </w:pPr>
                      <w:r>
                        <w:rPr>
                          <w:sz w:val="18"/>
                        </w:rPr>
                        <w:t>Дата</w:t>
                      </w:r>
                    </w:p>
                  </w:txbxContent>
                </v:textbox>
              </v:rect>
              <v:rect id="Rectangle 165" o:spid="_x0000_s106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14:paraId="431011AA" w14:textId="77777777" w:rsidR="007E2040" w:rsidRDefault="007E2040" w:rsidP="00130A57">
                      <w:pPr>
                        <w:pStyle w:val="a7"/>
                        <w:jc w:val="center"/>
                        <w:rPr>
                          <w:rFonts w:ascii="Journal" w:hAnsi="Journal"/>
                          <w:sz w:val="18"/>
                        </w:rPr>
                      </w:pPr>
                      <w:r>
                        <w:rPr>
                          <w:sz w:val="18"/>
                        </w:rPr>
                        <w:t>Арк.</w:t>
                      </w:r>
                    </w:p>
                  </w:txbxContent>
                </v:textbox>
              </v:rect>
              <v:rect id="Rectangle 166" o:spid="_x0000_s106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14:paraId="5C7DB464" w14:textId="77777777" w:rsidR="007E2040" w:rsidRDefault="007E2040" w:rsidP="00130A57">
                      <w:pPr>
                        <w:pStyle w:val="a7"/>
                        <w:jc w:val="center"/>
                        <w:rPr>
                          <w:sz w:val="18"/>
                          <w:lang w:val="ru-RU"/>
                        </w:rPr>
                      </w:pPr>
                      <w:r w:rsidRPr="009E015D">
                        <w:rPr>
                          <w:sz w:val="18"/>
                          <w:lang w:val="ru-RU"/>
                        </w:rPr>
                        <w:fldChar w:fldCharType="begin"/>
                      </w:r>
                      <w:r w:rsidRPr="009E015D">
                        <w:rPr>
                          <w:sz w:val="18"/>
                          <w:lang w:val="ru-RU"/>
                        </w:rPr>
                        <w:instrText>PAGE   \* MERGEFORMAT</w:instrText>
                      </w:r>
                      <w:r w:rsidRPr="009E015D">
                        <w:rPr>
                          <w:sz w:val="18"/>
                          <w:lang w:val="ru-RU"/>
                        </w:rPr>
                        <w:fldChar w:fldCharType="separate"/>
                      </w:r>
                      <w:r w:rsidR="009A701A">
                        <w:rPr>
                          <w:noProof/>
                          <w:sz w:val="18"/>
                          <w:lang w:val="ru-RU"/>
                        </w:rPr>
                        <w:t>1</w:t>
                      </w:r>
                      <w:r w:rsidRPr="009E015D">
                        <w:rPr>
                          <w:sz w:val="18"/>
                          <w:lang w:val="ru-RU"/>
                        </w:rPr>
                        <w:fldChar w:fldCharType="end"/>
                      </w:r>
                    </w:p>
                  </w:txbxContent>
                </v:textbox>
              </v:rect>
              <v:rect id="Rectangle 167" o:spid="_x0000_s106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14:paraId="4E56979F" w14:textId="04A28064" w:rsidR="007E2040" w:rsidRPr="009E015D" w:rsidRDefault="007E2040" w:rsidP="009E015D">
                      <w:pPr>
                        <w:pStyle w:val="a7"/>
                        <w:jc w:val="center"/>
                        <w:rPr>
                          <w:rFonts w:ascii="Times New Roman" w:hAnsi="Times New Roman"/>
                          <w:i w:val="0"/>
                        </w:rPr>
                      </w:pPr>
                      <w:r>
                        <w:rPr>
                          <w:rFonts w:ascii="Times New Roman" w:hAnsi="Times New Roman"/>
                          <w:i w:val="0"/>
                        </w:rPr>
                        <w:t>ІК22.21 1489.ПЗ</w:t>
                      </w:r>
                    </w:p>
                    <w:p w14:paraId="6B03859A" w14:textId="77777777" w:rsidR="007E2040" w:rsidRDefault="007E2040" w:rsidP="00130A57">
                      <w:pPr>
                        <w:pStyle w:val="a7"/>
                        <w:jc w:val="center"/>
                        <w:rPr>
                          <w:rFonts w:ascii="Journal" w:hAnsi="Journal"/>
                          <w:lang w:val="ru-RU"/>
                        </w:rPr>
                      </w:pPr>
                    </w:p>
                  </w:txbxContent>
                </v:textbox>
              </v:rect>
              <v:line id="Line 168" o:spid="_x0000_s106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169" o:spid="_x0000_s106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170" o:spid="_x0000_s106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line id="Line 171" o:spid="_x0000_s106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0gcQAAADbAAAADwAAAGRycy9kb3ducmV2LnhtbESPzW7CMBCE70h9B2sr9VYcOBQacCLU&#10;H6mIAyrwAEu8xIF4HdkuhD59jVSJ42hmvtHMy9624kw+NI4VjIYZCOLK6YZrBbvt5/MURIjIGlvH&#10;pOBKAcriYTDHXLsLf9N5E2uRIBxyVGBi7HIpQ2XIYhi6jjh5B+ctxiR9LbXHS4LbVo6z7EVabDgt&#10;GOzozVB12vxYBUu/X51Gv7WRe176j3b9/hrsUamnx34xAxGpj/fwf/tLKxhP4P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7SBxAAAANsAAAAPAAAAAAAAAAAA&#10;AAAAAKECAABkcnMvZG93bnJldi54bWxQSwUGAAAAAAQABAD5AAAAkgMAAAAA&#10;" strokeweight="1pt"/>
              <v:line id="Line 172" o:spid="_x0000_s1069" style="position:absolute;visibility:visible;mso-wrap-style:square" from="10,18632" to="7631,18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g88EAAADbAAAADwAAAGRycy9kb3ducmV2LnhtbERPS27CMBDdV+IO1iCxK06yQG3AIASt&#10;VNRFVdoDDPEQh8TjyHZD4PT1olKXT++/2oy2EwP50DhWkM8zEMSV0w3XCr6/Xh+fQISIrLFzTApu&#10;FGCznjyssNTuyp80HGMtUgiHEhWYGPtSylAZshjmridO3Nl5izFBX0vt8ZrCbSeLLFtIiw2nBoM9&#10;7QxV7fHHKjj403ub32sjT3zwL93H/jnYi1Kz6bhdgog0xn/xn/tNKyj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RCDzwQAAANsAAAAPAAAAAAAAAAAAAAAA&#10;AKECAABkcnMvZG93bnJldi54bWxQSwUGAAAAAAQABAD5AAAAjwMAAAAA&#10;" strokeweight="1pt"/>
              <v:group id="Group 173" o:spid="_x0000_s1070" style="position:absolute;left:39;top:18241;width:5142;height:392" coordorigin=",-1742" coordsize="21419,25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174" o:spid="_x0000_s107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2959F450" w14:textId="77777777" w:rsidR="007E2040" w:rsidRDefault="007E2040" w:rsidP="00130A57">
                        <w:pPr>
                          <w:pStyle w:val="a7"/>
                          <w:rPr>
                            <w:rFonts w:ascii="Journal" w:hAnsi="Journal"/>
                            <w:sz w:val="18"/>
                          </w:rPr>
                        </w:pPr>
                        <w:r>
                          <w:rPr>
                            <w:sz w:val="18"/>
                          </w:rPr>
                          <w:t xml:space="preserve"> Розро</w:t>
                        </w:r>
                        <w:r>
                          <w:rPr>
                            <w:rFonts w:ascii="Journal" w:hAnsi="Journal"/>
                            <w:sz w:val="18"/>
                          </w:rPr>
                          <w:t>б.</w:t>
                        </w:r>
                      </w:p>
                    </w:txbxContent>
                  </v:textbox>
                </v:rect>
                <v:rect id="Rectangle 175" o:spid="_x0000_s1072" style="position:absolute;left:9159;top:-1742;width:12260;height:25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14:paraId="0DD802F3" w14:textId="450C541B" w:rsidR="007E2040" w:rsidRPr="00A30E38" w:rsidRDefault="007E2040" w:rsidP="00130A57">
                        <w:pPr>
                          <w:pStyle w:val="a7"/>
                          <w:rPr>
                            <w:rFonts w:ascii="Times New Roman" w:hAnsi="Times New Roman"/>
                            <w:i w:val="0"/>
                            <w:sz w:val="18"/>
                          </w:rPr>
                        </w:pPr>
                        <w:r>
                          <w:rPr>
                            <w:rFonts w:ascii="Times New Roman" w:hAnsi="Times New Roman"/>
                            <w:i w:val="0"/>
                            <w:sz w:val="18"/>
                            <w:lang w:val="ru-RU"/>
                          </w:rPr>
                          <w:t>Жуч</w:t>
                        </w:r>
                        <w:r>
                          <w:rPr>
                            <w:rFonts w:ascii="Times New Roman" w:hAnsi="Times New Roman"/>
                            <w:i w:val="0"/>
                            <w:sz w:val="18"/>
                          </w:rPr>
                          <w:t>інський О.Ю</w:t>
                        </w:r>
                      </w:p>
                    </w:txbxContent>
                  </v:textbox>
                </v:rect>
              </v:group>
              <v:group id="Group 176" o:spid="_x0000_s107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ect id="Rectangle 177" o:spid="_x0000_s107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14:paraId="1F6AF5DF" w14:textId="77777777" w:rsidR="007E2040" w:rsidRDefault="007E2040" w:rsidP="00130A57">
                        <w:pPr>
                          <w:pStyle w:val="a7"/>
                          <w:rPr>
                            <w:sz w:val="18"/>
                          </w:rPr>
                        </w:pPr>
                        <w:r>
                          <w:rPr>
                            <w:sz w:val="18"/>
                          </w:rPr>
                          <w:t xml:space="preserve"> Перевір.</w:t>
                        </w:r>
                      </w:p>
                      <w:p w14:paraId="4018D11E" w14:textId="77777777" w:rsidR="007E2040" w:rsidRPr="00197C50" w:rsidRDefault="007E2040" w:rsidP="00130A57">
                        <w:pPr>
                          <w:pStyle w:val="a7"/>
                          <w:rPr>
                            <w:rFonts w:ascii="Times New Roman" w:hAnsi="Times New Roman"/>
                            <w:i w:val="0"/>
                            <w:sz w:val="18"/>
                            <w:lang w:val="ru-RU"/>
                          </w:rPr>
                        </w:pPr>
                        <w:r w:rsidRPr="00197C50">
                          <w:rPr>
                            <w:rFonts w:ascii="Times New Roman" w:hAnsi="Times New Roman"/>
                            <w:i w:val="0"/>
                            <w:sz w:val="18"/>
                            <w:lang w:val="ru-RU"/>
                          </w:rPr>
                          <w:t>Дорошенко К.С.</w:t>
                        </w:r>
                      </w:p>
                    </w:txbxContent>
                  </v:textbox>
                </v:rect>
                <v:rect id="Rectangle 178" o:spid="_x0000_s107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49E81B6D" w14:textId="2B3BAF71" w:rsidR="007E2040" w:rsidRPr="00004468" w:rsidRDefault="007E2040" w:rsidP="00004468">
                        <w:pPr>
                          <w:rPr>
                            <w:sz w:val="20"/>
                            <w:szCs w:val="20"/>
                            <w:lang w:val="uk-UA"/>
                          </w:rPr>
                        </w:pPr>
                        <w:r w:rsidRPr="00004468">
                          <w:rPr>
                            <w:sz w:val="20"/>
                            <w:szCs w:val="20"/>
                            <w:lang w:val="uk-UA"/>
                          </w:rPr>
                          <w:t>Анікін В.К.</w:t>
                        </w:r>
                      </w:p>
                    </w:txbxContent>
                  </v:textbox>
                </v:rect>
              </v:group>
              <v:group id="Group 179" o:spid="_x0000_s107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rect id="Rectangle 180" o:spid="_x0000_s107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14:paraId="176EFF6C" w14:textId="77777777" w:rsidR="007E2040" w:rsidRDefault="007E2040" w:rsidP="00130A57">
                        <w:pPr>
                          <w:pStyle w:val="a7"/>
                          <w:rPr>
                            <w:sz w:val="18"/>
                          </w:rPr>
                        </w:pPr>
                        <w:r>
                          <w:rPr>
                            <w:sz w:val="18"/>
                          </w:rPr>
                          <w:t xml:space="preserve"> </w:t>
                        </w:r>
                      </w:p>
                    </w:txbxContent>
                  </v:textbox>
                </v:rect>
                <v:rect id="Rectangle 181" o:spid="_x0000_s107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14:paraId="59B7D079" w14:textId="77777777" w:rsidR="007E2040" w:rsidRDefault="007E2040" w:rsidP="00130A57">
                        <w:pPr>
                          <w:pStyle w:val="a7"/>
                          <w:rPr>
                            <w:rFonts w:ascii="Journal" w:hAnsi="Journal"/>
                            <w:sz w:val="18"/>
                          </w:rPr>
                        </w:pPr>
                      </w:p>
                    </w:txbxContent>
                  </v:textbox>
                </v:rect>
              </v:group>
              <v:group id="Group 182" o:spid="_x0000_s107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rect id="Rectangle 183" o:spid="_x0000_s10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14:paraId="691FEE46" w14:textId="77777777" w:rsidR="007E2040" w:rsidRDefault="007E2040" w:rsidP="00130A57">
                        <w:pPr>
                          <w:pStyle w:val="a7"/>
                          <w:rPr>
                            <w:sz w:val="18"/>
                          </w:rPr>
                        </w:pPr>
                        <w:r>
                          <w:rPr>
                            <w:sz w:val="18"/>
                          </w:rPr>
                          <w:t xml:space="preserve"> Н. Контр.</w:t>
                        </w:r>
                      </w:p>
                    </w:txbxContent>
                  </v:textbox>
                </v:rect>
                <v:rect id="Rectangle 184" o:spid="_x0000_s10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14:paraId="1A6B88E9" w14:textId="4EACCE7C" w:rsidR="007E2040" w:rsidRPr="00004468" w:rsidRDefault="007E2040" w:rsidP="00130A57">
                        <w:pPr>
                          <w:pStyle w:val="a7"/>
                          <w:rPr>
                            <w:rFonts w:ascii="Journal" w:hAnsi="Journal"/>
                            <w:i w:val="0"/>
                            <w:sz w:val="18"/>
                          </w:rPr>
                        </w:pPr>
                        <w:r>
                          <w:rPr>
                            <w:rFonts w:ascii="Journal" w:hAnsi="Journal"/>
                            <w:i w:val="0"/>
                            <w:sz w:val="18"/>
                          </w:rPr>
                          <w:t>Пасько В.П.</w:t>
                        </w:r>
                      </w:p>
                    </w:txbxContent>
                  </v:textbox>
                </v:rect>
              </v:group>
              <v:group id="Group 185" o:spid="_x0000_s108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186" o:spid="_x0000_s10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14:paraId="28BE4CE1" w14:textId="77777777" w:rsidR="007E2040" w:rsidRDefault="007E2040" w:rsidP="00130A57">
                        <w:pPr>
                          <w:pStyle w:val="a7"/>
                          <w:rPr>
                            <w:sz w:val="18"/>
                          </w:rPr>
                        </w:pPr>
                        <w:r>
                          <w:rPr>
                            <w:sz w:val="18"/>
                          </w:rPr>
                          <w:t xml:space="preserve"> Затверд.</w:t>
                        </w:r>
                      </w:p>
                    </w:txbxContent>
                  </v:textbox>
                </v:rect>
                <v:rect id="Rectangle 187" o:spid="_x0000_s10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14:paraId="1424D7EC" w14:textId="77777777" w:rsidR="007E2040" w:rsidRDefault="007E2040" w:rsidP="00130A57">
                        <w:pPr>
                          <w:pStyle w:val="a7"/>
                          <w:rPr>
                            <w:rFonts w:ascii="Journal" w:hAnsi="Journal"/>
                            <w:sz w:val="18"/>
                          </w:rPr>
                        </w:pPr>
                      </w:p>
                    </w:txbxContent>
                  </v:textbox>
                </v:rect>
              </v:group>
              <v:line id="Line 188" o:spid="_x0000_s108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rect id="Rectangle 189" o:spid="_x0000_s108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14:paraId="0DEF004E" w14:textId="19091935" w:rsidR="007E2040" w:rsidRPr="00197C50" w:rsidRDefault="007E2040" w:rsidP="00197C50">
                      <w:pPr>
                        <w:pStyle w:val="a7"/>
                        <w:jc w:val="center"/>
                        <w:rPr>
                          <w:rFonts w:ascii="Times New Roman" w:hAnsi="Times New Roman"/>
                          <w:i w:val="0"/>
                          <w:sz w:val="24"/>
                          <w:lang w:val="ru-RU"/>
                        </w:rPr>
                      </w:pPr>
                      <w:r>
                        <w:rPr>
                          <w:rFonts w:ascii="Times New Roman" w:hAnsi="Times New Roman"/>
                          <w:i w:val="0"/>
                          <w:sz w:val="24"/>
                          <w:lang w:val="ru-RU"/>
                        </w:rPr>
                        <w:t>«Мобільний додаток для сотового оператора»</w:t>
                      </w:r>
                    </w:p>
                  </w:txbxContent>
                </v:textbox>
              </v:rect>
              <v:line id="Line 190" o:spid="_x0000_s108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REsIAAADcAAAADwAAAGRycy9kb3ducmV2LnhtbESPQYvCQAyF74L/YYiwN50quyLVUUSo&#10;eFu2evEWO7EtdjKlM2r99+aw4C3hvbz3ZbXpXaMe1IXas4HpJAFFXHhbc2ngdMzGC1AhIltsPJOB&#10;FwXYrIeDFabWP/mPHnkslYRwSNFAFWObah2KihyGiW+JRbv6zmGUtSu17fAp4a7RsySZa4c1S0OF&#10;Le0qKm753Rm4nU8/2f53Z49NvrWXMovny9Ua8zXqt0tQkfr4Mf9fH6zgf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REsIAAADcAAAADwAAAAAAAAAAAAAA&#10;AAChAgAAZHJzL2Rvd25yZXYueG1sUEsFBgAAAAAEAAQA+QAAAJADAAAAAA==&#10;" strokeweight="2pt"/>
              <v:line id="Line 191" o:spid="_x0000_s108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0icEAAADcAAAADwAAAGRycy9kb3ducmV2LnhtbERPS4vCMBC+C/sfwix403QXV7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zSJwQAAANwAAAAPAAAAAAAAAAAAAAAA&#10;AKECAABkcnMvZG93bnJldi54bWxQSwUGAAAAAAQABAD5AAAAjwMAAAAA&#10;" strokeweight="2pt"/>
              <v:line id="Line 192" o:spid="_x0000_s108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rect id="Rectangle 193" o:spid="_x0000_s109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76E7E2A5" w14:textId="77777777" w:rsidR="007E2040" w:rsidRDefault="007E2040" w:rsidP="00130A57">
                      <w:pPr>
                        <w:pStyle w:val="a7"/>
                        <w:jc w:val="center"/>
                        <w:rPr>
                          <w:sz w:val="18"/>
                        </w:rPr>
                      </w:pPr>
                      <w:r>
                        <w:rPr>
                          <w:sz w:val="18"/>
                        </w:rPr>
                        <w:t>Літ.</w:t>
                      </w:r>
                    </w:p>
                  </w:txbxContent>
                </v:textbox>
              </v:rect>
              <v:rect id="Rectangle 194" o:spid="_x0000_s109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39BB4A51" w14:textId="77777777" w:rsidR="007E2040" w:rsidRDefault="007E2040" w:rsidP="00130A57">
                      <w:pPr>
                        <w:pStyle w:val="a7"/>
                        <w:jc w:val="center"/>
                        <w:rPr>
                          <w:rFonts w:ascii="Journal" w:hAnsi="Journal"/>
                          <w:sz w:val="18"/>
                        </w:rPr>
                      </w:pPr>
                      <w:r>
                        <w:rPr>
                          <w:sz w:val="18"/>
                        </w:rPr>
                        <w:t>Акрушів</w:t>
                      </w:r>
                    </w:p>
                    <w:p w14:paraId="748E11BB" w14:textId="77777777" w:rsidR="007E2040" w:rsidRDefault="007E2040" w:rsidP="00130A57">
                      <w:pPr>
                        <w:pStyle w:val="a7"/>
                        <w:jc w:val="center"/>
                        <w:rPr>
                          <w:sz w:val="18"/>
                        </w:rPr>
                      </w:pPr>
                      <w:r>
                        <w:rPr>
                          <w:sz w:val="18"/>
                        </w:rPr>
                        <w:t>66</w:t>
                      </w:r>
                    </w:p>
                  </w:txbxContent>
                </v:textbox>
              </v:rect>
              <v:rect id="Rectangle 195" o:spid="_x0000_s109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790D2C2F" w14:textId="77777777" w:rsidR="007E2040" w:rsidRDefault="007E2040" w:rsidP="00A30E38">
                      <w:pPr>
                        <w:jc w:val="center"/>
                      </w:pPr>
                    </w:p>
                  </w:txbxContent>
                </v:textbox>
              </v:rect>
              <v:line id="Line 196" o:spid="_x0000_s109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PecIAAADcAAAADwAAAGRycy9kb3ducmV2LnhtbERPzWoCMRC+F3yHMAVvmrXY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iPecIAAADcAAAADwAAAAAAAAAAAAAA&#10;AAChAgAAZHJzL2Rvd25yZXYueG1sUEsFBgAAAAAEAAQA+QAAAJADAAAAAA==&#10;" strokeweight="1pt"/>
              <v:line id="Line 197" o:spid="_x0000_s109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Qq4sIAAADcAAAADwAAAGRycy9kb3ducmV2LnhtbERPzWoCMRC+C32HMAVvNatgsavZRVoL&#10;Sg9S9QHGzbhZ3UyWJNVtn74pFLzNx/c7i7K3rbiSD41jBeNRBoK4crrhWsFh//40AxEissbWMSn4&#10;pgBl8TBYYK7djT/puou1SCEcclRgYuxyKUNlyGIYuY44cSfnLcYEfS21x1sKt62cZNmztNhwajDY&#10;0auh6rL7sgo2/vhxGf/URh5541ft9u0l2LNSw8d+OQcRqY938b97rdP86RT+nkkX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Qq4sIAAADcAAAADwAAAAAAAAAAAAAA&#10;AAChAgAAZHJzL2Rvd25yZXYueG1sUEsFBgAAAAAEAAQA+QAAAJADAAAAAA==&#10;" strokeweight="1pt"/>
              <v:rect id="Rectangle 198" o:spid="_x0000_s109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24014288" w14:textId="5C775FA8" w:rsidR="007E2040" w:rsidRPr="00862DC5" w:rsidRDefault="007E2040" w:rsidP="00197C50">
                      <w:pPr>
                        <w:pStyle w:val="a7"/>
                        <w:jc w:val="center"/>
                        <w:rPr>
                          <w:rFonts w:ascii="Times New Roman" w:hAnsi="Times New Roman"/>
                          <w:i w:val="0"/>
                          <w:sz w:val="24"/>
                        </w:rPr>
                      </w:pPr>
                      <w:r>
                        <w:rPr>
                          <w:rFonts w:ascii="Times New Roman" w:hAnsi="Times New Roman"/>
                          <w:i w:val="0"/>
                          <w:sz w:val="24"/>
                        </w:rPr>
                        <w:t>НТУУ «КПІ»   ФІОТ  ІК-22</w:t>
                      </w:r>
                    </w:p>
                    <w:p w14:paraId="5F622163" w14:textId="77777777" w:rsidR="007E2040" w:rsidRDefault="007E2040" w:rsidP="00130A57">
                      <w:pPr>
                        <w:pStyle w:val="a7"/>
                        <w:rPr>
                          <w:rFonts w:ascii="Journal" w:hAnsi="Journal"/>
                          <w:sz w:val="24"/>
                        </w:rPr>
                      </w:pPr>
                    </w:p>
                  </w:txbxContent>
                </v:textbox>
              </v:rect>
              <w10:wrap anchorx="page" anchory="page"/>
              <w10:anchorlock/>
            </v:group>
          </w:pict>
        </mc:Fallback>
      </mc:AlternateContent>
    </w:r>
  </w:p>
  <w:p w14:paraId="099B0265" w14:textId="77777777" w:rsidR="007E2040" w:rsidRDefault="007E204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81B8C"/>
    <w:multiLevelType w:val="hybridMultilevel"/>
    <w:tmpl w:val="DE2618D6"/>
    <w:lvl w:ilvl="0" w:tplc="FEEEAADA">
      <w:numFmt w:val="bullet"/>
      <w:lvlText w:val="-"/>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4CE0B99"/>
    <w:multiLevelType w:val="hybridMultilevel"/>
    <w:tmpl w:val="44FCF922"/>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82A5D0D"/>
    <w:multiLevelType w:val="hybridMultilevel"/>
    <w:tmpl w:val="FCEC79A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C9B3828"/>
    <w:multiLevelType w:val="hybridMultilevel"/>
    <w:tmpl w:val="453A48B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61847C1"/>
    <w:multiLevelType w:val="hybridMultilevel"/>
    <w:tmpl w:val="F718DE2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E443C74"/>
    <w:multiLevelType w:val="hybridMultilevel"/>
    <w:tmpl w:val="F3C69F9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FAE147C"/>
    <w:multiLevelType w:val="hybridMultilevel"/>
    <w:tmpl w:val="1CFEB5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5055CAD"/>
    <w:multiLevelType w:val="hybridMultilevel"/>
    <w:tmpl w:val="02DAAEE8"/>
    <w:lvl w:ilvl="0" w:tplc="C92E79E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0A1D72"/>
    <w:multiLevelType w:val="hybridMultilevel"/>
    <w:tmpl w:val="B75CE154"/>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2B8A1799"/>
    <w:multiLevelType w:val="hybridMultilevel"/>
    <w:tmpl w:val="D59EC3C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nsid w:val="2D930CEE"/>
    <w:multiLevelType w:val="hybridMultilevel"/>
    <w:tmpl w:val="94C023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D997FF7"/>
    <w:multiLevelType w:val="hybridMultilevel"/>
    <w:tmpl w:val="DFC2C344"/>
    <w:lvl w:ilvl="0" w:tplc="FEEEAADA">
      <w:numFmt w:val="bullet"/>
      <w:lvlText w:val="-"/>
      <w:lvlJc w:val="left"/>
      <w:pPr>
        <w:ind w:left="1428" w:hanging="360"/>
      </w:pPr>
      <w:rPr>
        <w:rFont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nsid w:val="2F127DDA"/>
    <w:multiLevelType w:val="hybridMultilevel"/>
    <w:tmpl w:val="08E21480"/>
    <w:lvl w:ilvl="0" w:tplc="02667482">
      <w:start w:val="2"/>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nsid w:val="32FE6D25"/>
    <w:multiLevelType w:val="hybridMultilevel"/>
    <w:tmpl w:val="5680E304"/>
    <w:lvl w:ilvl="0" w:tplc="FCCA995E">
      <w:start w:val="1"/>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nsid w:val="3BF3231B"/>
    <w:multiLevelType w:val="hybridMultilevel"/>
    <w:tmpl w:val="E6C4B144"/>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3E1D28A9"/>
    <w:multiLevelType w:val="hybridMultilevel"/>
    <w:tmpl w:val="4E0218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46904AEF"/>
    <w:multiLevelType w:val="hybridMultilevel"/>
    <w:tmpl w:val="DBBEA4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B275C90"/>
    <w:multiLevelType w:val="hybridMultilevel"/>
    <w:tmpl w:val="9D7AF1D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nsid w:val="50813011"/>
    <w:multiLevelType w:val="multilevel"/>
    <w:tmpl w:val="7AE41696"/>
    <w:lvl w:ilvl="0">
      <w:start w:val="1"/>
      <w:numFmt w:val="decimal"/>
      <w:lvlText w:val="%1"/>
      <w:lvlJc w:val="left"/>
      <w:pPr>
        <w:ind w:left="500" w:hanging="500"/>
      </w:pPr>
      <w:rPr>
        <w:rFonts w:hint="default"/>
      </w:rPr>
    </w:lvl>
    <w:lvl w:ilvl="1">
      <w:start w:val="1"/>
      <w:numFmt w:val="decimal"/>
      <w:lvlText w:val="%1.%2"/>
      <w:lvlJc w:val="left"/>
      <w:pPr>
        <w:ind w:left="1209" w:hanging="50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nsid w:val="54546B57"/>
    <w:multiLevelType w:val="hybridMultilevel"/>
    <w:tmpl w:val="718ED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82428CA"/>
    <w:multiLevelType w:val="hybridMultilevel"/>
    <w:tmpl w:val="024682D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5AF6560D"/>
    <w:multiLevelType w:val="hybridMultilevel"/>
    <w:tmpl w:val="155EF9E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D9F6A7F"/>
    <w:multiLevelType w:val="hybridMultilevel"/>
    <w:tmpl w:val="946EEB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nsid w:val="62233771"/>
    <w:multiLevelType w:val="hybridMultilevel"/>
    <w:tmpl w:val="3718144A"/>
    <w:lvl w:ilvl="0" w:tplc="108AF330">
      <w:start w:val="1"/>
      <w:numFmt w:val="bullet"/>
      <w:lvlText w:val="-"/>
      <w:lvlJc w:val="left"/>
      <w:pPr>
        <w:ind w:left="1068" w:hanging="360"/>
      </w:pPr>
      <w:rPr>
        <w:rFonts w:ascii="Times New Roman" w:eastAsiaTheme="minorEastAsia" w:hAnsi="Times New Roman"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4">
    <w:nsid w:val="63184E94"/>
    <w:multiLevelType w:val="multilevel"/>
    <w:tmpl w:val="99641232"/>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63C70556"/>
    <w:multiLevelType w:val="hybridMultilevel"/>
    <w:tmpl w:val="B8B225B6"/>
    <w:lvl w:ilvl="0" w:tplc="0422000F">
      <w:start w:val="1"/>
      <w:numFmt w:val="decimal"/>
      <w:lvlText w:val="%1."/>
      <w:lvlJc w:val="left"/>
      <w:pPr>
        <w:ind w:left="1425" w:hanging="360"/>
      </w:pPr>
    </w:lvl>
    <w:lvl w:ilvl="1" w:tplc="04220019" w:tentative="1">
      <w:start w:val="1"/>
      <w:numFmt w:val="lowerLetter"/>
      <w:lvlText w:val="%2."/>
      <w:lvlJc w:val="left"/>
      <w:pPr>
        <w:ind w:left="2145" w:hanging="360"/>
      </w:pPr>
    </w:lvl>
    <w:lvl w:ilvl="2" w:tplc="0422001B" w:tentative="1">
      <w:start w:val="1"/>
      <w:numFmt w:val="lowerRoman"/>
      <w:lvlText w:val="%3."/>
      <w:lvlJc w:val="right"/>
      <w:pPr>
        <w:ind w:left="2865" w:hanging="180"/>
      </w:pPr>
    </w:lvl>
    <w:lvl w:ilvl="3" w:tplc="0422000F" w:tentative="1">
      <w:start w:val="1"/>
      <w:numFmt w:val="decimal"/>
      <w:lvlText w:val="%4."/>
      <w:lvlJc w:val="left"/>
      <w:pPr>
        <w:ind w:left="3585" w:hanging="360"/>
      </w:pPr>
    </w:lvl>
    <w:lvl w:ilvl="4" w:tplc="04220019" w:tentative="1">
      <w:start w:val="1"/>
      <w:numFmt w:val="lowerLetter"/>
      <w:lvlText w:val="%5."/>
      <w:lvlJc w:val="left"/>
      <w:pPr>
        <w:ind w:left="4305" w:hanging="360"/>
      </w:pPr>
    </w:lvl>
    <w:lvl w:ilvl="5" w:tplc="0422001B" w:tentative="1">
      <w:start w:val="1"/>
      <w:numFmt w:val="lowerRoman"/>
      <w:lvlText w:val="%6."/>
      <w:lvlJc w:val="right"/>
      <w:pPr>
        <w:ind w:left="5025" w:hanging="180"/>
      </w:pPr>
    </w:lvl>
    <w:lvl w:ilvl="6" w:tplc="0422000F" w:tentative="1">
      <w:start w:val="1"/>
      <w:numFmt w:val="decimal"/>
      <w:lvlText w:val="%7."/>
      <w:lvlJc w:val="left"/>
      <w:pPr>
        <w:ind w:left="5745" w:hanging="360"/>
      </w:pPr>
    </w:lvl>
    <w:lvl w:ilvl="7" w:tplc="04220019" w:tentative="1">
      <w:start w:val="1"/>
      <w:numFmt w:val="lowerLetter"/>
      <w:lvlText w:val="%8."/>
      <w:lvlJc w:val="left"/>
      <w:pPr>
        <w:ind w:left="6465" w:hanging="360"/>
      </w:pPr>
    </w:lvl>
    <w:lvl w:ilvl="8" w:tplc="0422001B" w:tentative="1">
      <w:start w:val="1"/>
      <w:numFmt w:val="lowerRoman"/>
      <w:lvlText w:val="%9."/>
      <w:lvlJc w:val="right"/>
      <w:pPr>
        <w:ind w:left="7185" w:hanging="180"/>
      </w:pPr>
    </w:lvl>
  </w:abstractNum>
  <w:abstractNum w:abstractNumId="26">
    <w:nsid w:val="64862F87"/>
    <w:multiLevelType w:val="hybridMultilevel"/>
    <w:tmpl w:val="0D1418D6"/>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5D60F12"/>
    <w:multiLevelType w:val="hybridMultilevel"/>
    <w:tmpl w:val="B484A740"/>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8">
    <w:nsid w:val="691C2558"/>
    <w:multiLevelType w:val="multilevel"/>
    <w:tmpl w:val="9CA28428"/>
    <w:lvl w:ilvl="0">
      <w:start w:val="2"/>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6CA5540C"/>
    <w:multiLevelType w:val="hybridMultilevel"/>
    <w:tmpl w:val="21EA73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CB811C7"/>
    <w:multiLevelType w:val="hybridMultilevel"/>
    <w:tmpl w:val="79005472"/>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1">
    <w:nsid w:val="74262B67"/>
    <w:multiLevelType w:val="hybridMultilevel"/>
    <w:tmpl w:val="849E3986"/>
    <w:lvl w:ilvl="0" w:tplc="FEEEAADA">
      <w:numFmt w:val="bullet"/>
      <w:lvlText w:val="-"/>
      <w:lvlJc w:val="left"/>
      <w:pPr>
        <w:ind w:left="1429" w:hanging="360"/>
      </w:pPr>
      <w:rPr>
        <w:rFonts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2">
    <w:nsid w:val="75B86713"/>
    <w:multiLevelType w:val="hybridMultilevel"/>
    <w:tmpl w:val="0194D046"/>
    <w:lvl w:ilvl="0" w:tplc="FEEEAADA">
      <w:numFmt w:val="bullet"/>
      <w:lvlText w:val="-"/>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77CC2A4C"/>
    <w:multiLevelType w:val="hybridMultilevel"/>
    <w:tmpl w:val="C2AA8E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84F3BF4"/>
    <w:multiLevelType w:val="multilevel"/>
    <w:tmpl w:val="7930C142"/>
    <w:lvl w:ilvl="0">
      <w:start w:val="1"/>
      <w:numFmt w:val="decimal"/>
      <w:lvlText w:val="%1."/>
      <w:lvlJc w:val="left"/>
      <w:pPr>
        <w:ind w:left="720"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5">
    <w:nsid w:val="78BF0A17"/>
    <w:multiLevelType w:val="hybridMultilevel"/>
    <w:tmpl w:val="9C20EF2E"/>
    <w:lvl w:ilvl="0" w:tplc="FEEEAADA">
      <w:numFmt w:val="bullet"/>
      <w:lvlText w:val="-"/>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6">
    <w:nsid w:val="7DFE450C"/>
    <w:multiLevelType w:val="hybridMultilevel"/>
    <w:tmpl w:val="2E9C6096"/>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7">
    <w:nsid w:val="7E0C68EC"/>
    <w:multiLevelType w:val="hybridMultilevel"/>
    <w:tmpl w:val="C49AEC9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2"/>
  </w:num>
  <w:num w:numId="2">
    <w:abstractNumId w:val="21"/>
  </w:num>
  <w:num w:numId="3">
    <w:abstractNumId w:val="20"/>
  </w:num>
  <w:num w:numId="4">
    <w:abstractNumId w:val="9"/>
  </w:num>
  <w:num w:numId="5">
    <w:abstractNumId w:val="22"/>
  </w:num>
  <w:num w:numId="6">
    <w:abstractNumId w:val="3"/>
  </w:num>
  <w:num w:numId="7">
    <w:abstractNumId w:val="25"/>
  </w:num>
  <w:num w:numId="8">
    <w:abstractNumId w:val="16"/>
  </w:num>
  <w:num w:numId="9">
    <w:abstractNumId w:val="14"/>
  </w:num>
  <w:num w:numId="10">
    <w:abstractNumId w:val="1"/>
  </w:num>
  <w:num w:numId="11">
    <w:abstractNumId w:val="11"/>
  </w:num>
  <w:num w:numId="12">
    <w:abstractNumId w:val="31"/>
  </w:num>
  <w:num w:numId="13">
    <w:abstractNumId w:val="26"/>
  </w:num>
  <w:num w:numId="14">
    <w:abstractNumId w:val="32"/>
  </w:num>
  <w:num w:numId="15">
    <w:abstractNumId w:val="0"/>
  </w:num>
  <w:num w:numId="16">
    <w:abstractNumId w:val="8"/>
  </w:num>
  <w:num w:numId="17">
    <w:abstractNumId w:val="35"/>
  </w:num>
  <w:num w:numId="18">
    <w:abstractNumId w:val="10"/>
  </w:num>
  <w:num w:numId="19">
    <w:abstractNumId w:val="4"/>
  </w:num>
  <w:num w:numId="20">
    <w:abstractNumId w:val="18"/>
  </w:num>
  <w:num w:numId="21">
    <w:abstractNumId w:val="12"/>
  </w:num>
  <w:num w:numId="22">
    <w:abstractNumId w:val="28"/>
  </w:num>
  <w:num w:numId="23">
    <w:abstractNumId w:val="23"/>
  </w:num>
  <w:num w:numId="24">
    <w:abstractNumId w:val="13"/>
  </w:num>
  <w:num w:numId="25">
    <w:abstractNumId w:val="7"/>
  </w:num>
  <w:num w:numId="26">
    <w:abstractNumId w:val="24"/>
  </w:num>
  <w:num w:numId="27">
    <w:abstractNumId w:val="19"/>
  </w:num>
  <w:num w:numId="28">
    <w:abstractNumId w:val="5"/>
  </w:num>
  <w:num w:numId="29">
    <w:abstractNumId w:val="17"/>
  </w:num>
  <w:num w:numId="30">
    <w:abstractNumId w:val="15"/>
  </w:num>
  <w:num w:numId="31">
    <w:abstractNumId w:val="30"/>
  </w:num>
  <w:num w:numId="32">
    <w:abstractNumId w:val="36"/>
  </w:num>
  <w:num w:numId="33">
    <w:abstractNumId w:val="27"/>
  </w:num>
  <w:num w:numId="34">
    <w:abstractNumId w:val="29"/>
  </w:num>
  <w:num w:numId="35">
    <w:abstractNumId w:val="6"/>
  </w:num>
  <w:num w:numId="36">
    <w:abstractNumId w:val="33"/>
  </w:num>
  <w:num w:numId="37">
    <w:abstractNumId w:val="37"/>
  </w:num>
  <w:num w:numId="38">
    <w:abstractNumId w:val="3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1CD"/>
    <w:rsid w:val="00000C5D"/>
    <w:rsid w:val="000030DA"/>
    <w:rsid w:val="0000417E"/>
    <w:rsid w:val="00004468"/>
    <w:rsid w:val="00007E6E"/>
    <w:rsid w:val="000119CD"/>
    <w:rsid w:val="000144FE"/>
    <w:rsid w:val="00015690"/>
    <w:rsid w:val="00020D1C"/>
    <w:rsid w:val="00022E7D"/>
    <w:rsid w:val="000238EB"/>
    <w:rsid w:val="00024BD4"/>
    <w:rsid w:val="000275BF"/>
    <w:rsid w:val="00032A27"/>
    <w:rsid w:val="00034D82"/>
    <w:rsid w:val="000361EC"/>
    <w:rsid w:val="00041B20"/>
    <w:rsid w:val="00043278"/>
    <w:rsid w:val="000444DD"/>
    <w:rsid w:val="00051B04"/>
    <w:rsid w:val="00056397"/>
    <w:rsid w:val="00063007"/>
    <w:rsid w:val="00071FC5"/>
    <w:rsid w:val="00083FED"/>
    <w:rsid w:val="000970C4"/>
    <w:rsid w:val="000A0544"/>
    <w:rsid w:val="000A3250"/>
    <w:rsid w:val="000A3AC0"/>
    <w:rsid w:val="000A56DD"/>
    <w:rsid w:val="000B456F"/>
    <w:rsid w:val="000C1E5E"/>
    <w:rsid w:val="000C2E5C"/>
    <w:rsid w:val="000D7782"/>
    <w:rsid w:val="000E129F"/>
    <w:rsid w:val="000E1BD3"/>
    <w:rsid w:val="000E79D1"/>
    <w:rsid w:val="000F0C79"/>
    <w:rsid w:val="000F38C1"/>
    <w:rsid w:val="000F634A"/>
    <w:rsid w:val="000F7127"/>
    <w:rsid w:val="0010108F"/>
    <w:rsid w:val="001025F9"/>
    <w:rsid w:val="00106726"/>
    <w:rsid w:val="00113A88"/>
    <w:rsid w:val="00114548"/>
    <w:rsid w:val="00130A57"/>
    <w:rsid w:val="001337D6"/>
    <w:rsid w:val="001378C2"/>
    <w:rsid w:val="0014711F"/>
    <w:rsid w:val="001479E3"/>
    <w:rsid w:val="001507CF"/>
    <w:rsid w:val="001544F1"/>
    <w:rsid w:val="00161664"/>
    <w:rsid w:val="00165995"/>
    <w:rsid w:val="00166FAC"/>
    <w:rsid w:val="0017227A"/>
    <w:rsid w:val="001729EC"/>
    <w:rsid w:val="00175200"/>
    <w:rsid w:val="001865DD"/>
    <w:rsid w:val="00187942"/>
    <w:rsid w:val="00192050"/>
    <w:rsid w:val="00193ECA"/>
    <w:rsid w:val="00197C50"/>
    <w:rsid w:val="001A32E7"/>
    <w:rsid w:val="001A54F2"/>
    <w:rsid w:val="001A5C25"/>
    <w:rsid w:val="001B24D0"/>
    <w:rsid w:val="001B3185"/>
    <w:rsid w:val="001B5715"/>
    <w:rsid w:val="001C025B"/>
    <w:rsid w:val="001C4E84"/>
    <w:rsid w:val="001C5F05"/>
    <w:rsid w:val="001D4548"/>
    <w:rsid w:val="001E157B"/>
    <w:rsid w:val="001E4E0C"/>
    <w:rsid w:val="001F1E3C"/>
    <w:rsid w:val="001F52D6"/>
    <w:rsid w:val="00202E81"/>
    <w:rsid w:val="002058C5"/>
    <w:rsid w:val="00206D93"/>
    <w:rsid w:val="00207D9C"/>
    <w:rsid w:val="00210374"/>
    <w:rsid w:val="00211744"/>
    <w:rsid w:val="00216F6C"/>
    <w:rsid w:val="00230368"/>
    <w:rsid w:val="00233310"/>
    <w:rsid w:val="0024237E"/>
    <w:rsid w:val="0024549A"/>
    <w:rsid w:val="00247F4D"/>
    <w:rsid w:val="00250A9E"/>
    <w:rsid w:val="0025383A"/>
    <w:rsid w:val="00253C31"/>
    <w:rsid w:val="00256695"/>
    <w:rsid w:val="002678D3"/>
    <w:rsid w:val="00270050"/>
    <w:rsid w:val="00271289"/>
    <w:rsid w:val="00275A8B"/>
    <w:rsid w:val="00280F2A"/>
    <w:rsid w:val="00281C36"/>
    <w:rsid w:val="00285C7C"/>
    <w:rsid w:val="00294A1C"/>
    <w:rsid w:val="0029779F"/>
    <w:rsid w:val="002A1F6F"/>
    <w:rsid w:val="002A5402"/>
    <w:rsid w:val="002A568C"/>
    <w:rsid w:val="002A5D9B"/>
    <w:rsid w:val="002B0E71"/>
    <w:rsid w:val="002C03C5"/>
    <w:rsid w:val="002C364D"/>
    <w:rsid w:val="002C3EB7"/>
    <w:rsid w:val="002D0F4B"/>
    <w:rsid w:val="002D505F"/>
    <w:rsid w:val="002E662F"/>
    <w:rsid w:val="002F093E"/>
    <w:rsid w:val="002F604F"/>
    <w:rsid w:val="003059BE"/>
    <w:rsid w:val="003060BF"/>
    <w:rsid w:val="003117CE"/>
    <w:rsid w:val="00312001"/>
    <w:rsid w:val="00317F8A"/>
    <w:rsid w:val="00320942"/>
    <w:rsid w:val="00325CCE"/>
    <w:rsid w:val="00333F42"/>
    <w:rsid w:val="00334C52"/>
    <w:rsid w:val="00335A51"/>
    <w:rsid w:val="003425E0"/>
    <w:rsid w:val="0034287D"/>
    <w:rsid w:val="0034738E"/>
    <w:rsid w:val="0035342C"/>
    <w:rsid w:val="00353E5E"/>
    <w:rsid w:val="00354C05"/>
    <w:rsid w:val="00355D7E"/>
    <w:rsid w:val="003608D3"/>
    <w:rsid w:val="003618A6"/>
    <w:rsid w:val="00363546"/>
    <w:rsid w:val="003705FD"/>
    <w:rsid w:val="00370BEC"/>
    <w:rsid w:val="00372497"/>
    <w:rsid w:val="00374569"/>
    <w:rsid w:val="00375E11"/>
    <w:rsid w:val="00377651"/>
    <w:rsid w:val="003918BB"/>
    <w:rsid w:val="0039232B"/>
    <w:rsid w:val="00394F9B"/>
    <w:rsid w:val="0039641E"/>
    <w:rsid w:val="003978F5"/>
    <w:rsid w:val="003A0294"/>
    <w:rsid w:val="003A1C84"/>
    <w:rsid w:val="003A463C"/>
    <w:rsid w:val="003A60DA"/>
    <w:rsid w:val="003B0E52"/>
    <w:rsid w:val="003B7CF3"/>
    <w:rsid w:val="003C141D"/>
    <w:rsid w:val="003C27F7"/>
    <w:rsid w:val="003D31CF"/>
    <w:rsid w:val="003E20FB"/>
    <w:rsid w:val="003E259B"/>
    <w:rsid w:val="003E7A0D"/>
    <w:rsid w:val="003F1566"/>
    <w:rsid w:val="003F2F5C"/>
    <w:rsid w:val="003F3A96"/>
    <w:rsid w:val="003F6F2E"/>
    <w:rsid w:val="00401F3B"/>
    <w:rsid w:val="004104E9"/>
    <w:rsid w:val="00421822"/>
    <w:rsid w:val="00422A8B"/>
    <w:rsid w:val="00430919"/>
    <w:rsid w:val="00431EEB"/>
    <w:rsid w:val="0043307A"/>
    <w:rsid w:val="00442312"/>
    <w:rsid w:val="004449AA"/>
    <w:rsid w:val="004455E2"/>
    <w:rsid w:val="004469FC"/>
    <w:rsid w:val="00461D6B"/>
    <w:rsid w:val="00466FC4"/>
    <w:rsid w:val="00480E47"/>
    <w:rsid w:val="00481118"/>
    <w:rsid w:val="00490DB9"/>
    <w:rsid w:val="00491915"/>
    <w:rsid w:val="004A164B"/>
    <w:rsid w:val="004A5328"/>
    <w:rsid w:val="004A6F70"/>
    <w:rsid w:val="004C12F1"/>
    <w:rsid w:val="004C3C38"/>
    <w:rsid w:val="004C4604"/>
    <w:rsid w:val="004C59BD"/>
    <w:rsid w:val="004D0C60"/>
    <w:rsid w:val="004D503D"/>
    <w:rsid w:val="004D586E"/>
    <w:rsid w:val="004D5B7E"/>
    <w:rsid w:val="004D7A16"/>
    <w:rsid w:val="004E2118"/>
    <w:rsid w:val="004E731D"/>
    <w:rsid w:val="004F0C8D"/>
    <w:rsid w:val="004F1F3B"/>
    <w:rsid w:val="004F6ABE"/>
    <w:rsid w:val="00502118"/>
    <w:rsid w:val="005067F9"/>
    <w:rsid w:val="00507486"/>
    <w:rsid w:val="00514DC9"/>
    <w:rsid w:val="00520762"/>
    <w:rsid w:val="00522406"/>
    <w:rsid w:val="005224C3"/>
    <w:rsid w:val="005239A4"/>
    <w:rsid w:val="00526B27"/>
    <w:rsid w:val="00534F5D"/>
    <w:rsid w:val="005352DA"/>
    <w:rsid w:val="00536109"/>
    <w:rsid w:val="00536C7B"/>
    <w:rsid w:val="00537209"/>
    <w:rsid w:val="005413B7"/>
    <w:rsid w:val="005427F1"/>
    <w:rsid w:val="00543C20"/>
    <w:rsid w:val="005510E4"/>
    <w:rsid w:val="00553479"/>
    <w:rsid w:val="00555DDC"/>
    <w:rsid w:val="00556A79"/>
    <w:rsid w:val="0056074C"/>
    <w:rsid w:val="005712B3"/>
    <w:rsid w:val="00576A0B"/>
    <w:rsid w:val="005778C3"/>
    <w:rsid w:val="005858E4"/>
    <w:rsid w:val="00586014"/>
    <w:rsid w:val="00586AE1"/>
    <w:rsid w:val="005901BF"/>
    <w:rsid w:val="00590A9A"/>
    <w:rsid w:val="00590E57"/>
    <w:rsid w:val="00591D39"/>
    <w:rsid w:val="00592925"/>
    <w:rsid w:val="005A029B"/>
    <w:rsid w:val="005B15C1"/>
    <w:rsid w:val="005B34D0"/>
    <w:rsid w:val="005B3D27"/>
    <w:rsid w:val="005B5271"/>
    <w:rsid w:val="005B535A"/>
    <w:rsid w:val="005B5B50"/>
    <w:rsid w:val="005C1B28"/>
    <w:rsid w:val="005C1C72"/>
    <w:rsid w:val="005C354F"/>
    <w:rsid w:val="005C3877"/>
    <w:rsid w:val="005C5405"/>
    <w:rsid w:val="005C713F"/>
    <w:rsid w:val="005C7E0D"/>
    <w:rsid w:val="005D45F9"/>
    <w:rsid w:val="005D4901"/>
    <w:rsid w:val="005E78B3"/>
    <w:rsid w:val="005F7B52"/>
    <w:rsid w:val="006034F9"/>
    <w:rsid w:val="006038F6"/>
    <w:rsid w:val="00605628"/>
    <w:rsid w:val="00605831"/>
    <w:rsid w:val="00606B70"/>
    <w:rsid w:val="006144C9"/>
    <w:rsid w:val="00615D1D"/>
    <w:rsid w:val="00616698"/>
    <w:rsid w:val="00623D35"/>
    <w:rsid w:val="00633239"/>
    <w:rsid w:val="00634210"/>
    <w:rsid w:val="0063634C"/>
    <w:rsid w:val="006544D0"/>
    <w:rsid w:val="00654F19"/>
    <w:rsid w:val="00660374"/>
    <w:rsid w:val="00660AD6"/>
    <w:rsid w:val="00662FBA"/>
    <w:rsid w:val="006644D6"/>
    <w:rsid w:val="006713F4"/>
    <w:rsid w:val="00671F11"/>
    <w:rsid w:val="0067272C"/>
    <w:rsid w:val="00677872"/>
    <w:rsid w:val="00680150"/>
    <w:rsid w:val="00682295"/>
    <w:rsid w:val="00683F42"/>
    <w:rsid w:val="00686A67"/>
    <w:rsid w:val="00691BB5"/>
    <w:rsid w:val="006924C7"/>
    <w:rsid w:val="006928A3"/>
    <w:rsid w:val="00693214"/>
    <w:rsid w:val="00695B9B"/>
    <w:rsid w:val="006A48A0"/>
    <w:rsid w:val="006B2B16"/>
    <w:rsid w:val="006B4C71"/>
    <w:rsid w:val="006C1983"/>
    <w:rsid w:val="006C6AA7"/>
    <w:rsid w:val="006C6C11"/>
    <w:rsid w:val="006D03A1"/>
    <w:rsid w:val="006D0B06"/>
    <w:rsid w:val="006E0C42"/>
    <w:rsid w:val="006E105D"/>
    <w:rsid w:val="006E7029"/>
    <w:rsid w:val="006F03C9"/>
    <w:rsid w:val="006F2374"/>
    <w:rsid w:val="006F279E"/>
    <w:rsid w:val="006F3466"/>
    <w:rsid w:val="006F3F4C"/>
    <w:rsid w:val="006F7616"/>
    <w:rsid w:val="006F7B09"/>
    <w:rsid w:val="007002F7"/>
    <w:rsid w:val="0070307A"/>
    <w:rsid w:val="007031F6"/>
    <w:rsid w:val="007154F0"/>
    <w:rsid w:val="0071694B"/>
    <w:rsid w:val="00716CDF"/>
    <w:rsid w:val="007207A3"/>
    <w:rsid w:val="00721A99"/>
    <w:rsid w:val="00734371"/>
    <w:rsid w:val="0073648A"/>
    <w:rsid w:val="00746726"/>
    <w:rsid w:val="0075001F"/>
    <w:rsid w:val="0076044B"/>
    <w:rsid w:val="00762D83"/>
    <w:rsid w:val="00765F8B"/>
    <w:rsid w:val="00766FF5"/>
    <w:rsid w:val="007677CD"/>
    <w:rsid w:val="00777EBE"/>
    <w:rsid w:val="007801C4"/>
    <w:rsid w:val="00783C15"/>
    <w:rsid w:val="00784703"/>
    <w:rsid w:val="0079365E"/>
    <w:rsid w:val="00793DBC"/>
    <w:rsid w:val="0079464B"/>
    <w:rsid w:val="00796E95"/>
    <w:rsid w:val="007A1096"/>
    <w:rsid w:val="007A4D04"/>
    <w:rsid w:val="007B18DE"/>
    <w:rsid w:val="007B3F71"/>
    <w:rsid w:val="007B669C"/>
    <w:rsid w:val="007C2917"/>
    <w:rsid w:val="007C5A79"/>
    <w:rsid w:val="007C6CED"/>
    <w:rsid w:val="007D2008"/>
    <w:rsid w:val="007E1568"/>
    <w:rsid w:val="007E2040"/>
    <w:rsid w:val="007F23AD"/>
    <w:rsid w:val="007F3550"/>
    <w:rsid w:val="007F4CCE"/>
    <w:rsid w:val="008171BC"/>
    <w:rsid w:val="00824FB2"/>
    <w:rsid w:val="0082503B"/>
    <w:rsid w:val="00826CFF"/>
    <w:rsid w:val="00831648"/>
    <w:rsid w:val="008332E7"/>
    <w:rsid w:val="00834C9B"/>
    <w:rsid w:val="00846068"/>
    <w:rsid w:val="0084786D"/>
    <w:rsid w:val="00865E58"/>
    <w:rsid w:val="00875CE7"/>
    <w:rsid w:val="00876886"/>
    <w:rsid w:val="008769AF"/>
    <w:rsid w:val="008828E8"/>
    <w:rsid w:val="00884931"/>
    <w:rsid w:val="00885E12"/>
    <w:rsid w:val="00887BA9"/>
    <w:rsid w:val="00890792"/>
    <w:rsid w:val="008A0BA3"/>
    <w:rsid w:val="008B7745"/>
    <w:rsid w:val="008C5E28"/>
    <w:rsid w:val="008C619C"/>
    <w:rsid w:val="008E6306"/>
    <w:rsid w:val="008F16AA"/>
    <w:rsid w:val="008F3608"/>
    <w:rsid w:val="00902C2B"/>
    <w:rsid w:val="0091098D"/>
    <w:rsid w:val="0091384C"/>
    <w:rsid w:val="0091489C"/>
    <w:rsid w:val="0091599C"/>
    <w:rsid w:val="00920DEF"/>
    <w:rsid w:val="0092141E"/>
    <w:rsid w:val="009239EB"/>
    <w:rsid w:val="0092410C"/>
    <w:rsid w:val="00927A2D"/>
    <w:rsid w:val="00931B23"/>
    <w:rsid w:val="00932F5F"/>
    <w:rsid w:val="00942DF2"/>
    <w:rsid w:val="00954001"/>
    <w:rsid w:val="009567A7"/>
    <w:rsid w:val="009613C9"/>
    <w:rsid w:val="00965364"/>
    <w:rsid w:val="00967BEF"/>
    <w:rsid w:val="00970622"/>
    <w:rsid w:val="009717B3"/>
    <w:rsid w:val="009772CC"/>
    <w:rsid w:val="0097755A"/>
    <w:rsid w:val="00987440"/>
    <w:rsid w:val="00987ED0"/>
    <w:rsid w:val="00992345"/>
    <w:rsid w:val="009938D0"/>
    <w:rsid w:val="00995799"/>
    <w:rsid w:val="00996918"/>
    <w:rsid w:val="009972E0"/>
    <w:rsid w:val="009A1E31"/>
    <w:rsid w:val="009A30F4"/>
    <w:rsid w:val="009A701A"/>
    <w:rsid w:val="009B1106"/>
    <w:rsid w:val="009B4318"/>
    <w:rsid w:val="009C1482"/>
    <w:rsid w:val="009C162E"/>
    <w:rsid w:val="009C2D7E"/>
    <w:rsid w:val="009E015D"/>
    <w:rsid w:val="009E0562"/>
    <w:rsid w:val="009E33EB"/>
    <w:rsid w:val="009E48D1"/>
    <w:rsid w:val="009F140D"/>
    <w:rsid w:val="00A017BE"/>
    <w:rsid w:val="00A01FF9"/>
    <w:rsid w:val="00A10D26"/>
    <w:rsid w:val="00A11304"/>
    <w:rsid w:val="00A200BD"/>
    <w:rsid w:val="00A2303F"/>
    <w:rsid w:val="00A25670"/>
    <w:rsid w:val="00A26FC5"/>
    <w:rsid w:val="00A30E38"/>
    <w:rsid w:val="00A3176C"/>
    <w:rsid w:val="00A322D6"/>
    <w:rsid w:val="00A412A5"/>
    <w:rsid w:val="00A43C5E"/>
    <w:rsid w:val="00A452B3"/>
    <w:rsid w:val="00A46D01"/>
    <w:rsid w:val="00A5299D"/>
    <w:rsid w:val="00A56188"/>
    <w:rsid w:val="00A60779"/>
    <w:rsid w:val="00A63DC5"/>
    <w:rsid w:val="00A7067A"/>
    <w:rsid w:val="00A70BED"/>
    <w:rsid w:val="00A718BA"/>
    <w:rsid w:val="00A71983"/>
    <w:rsid w:val="00A72554"/>
    <w:rsid w:val="00A83BEB"/>
    <w:rsid w:val="00A86B00"/>
    <w:rsid w:val="00A9056E"/>
    <w:rsid w:val="00A906D3"/>
    <w:rsid w:val="00AA01B0"/>
    <w:rsid w:val="00AA61CD"/>
    <w:rsid w:val="00AA6F64"/>
    <w:rsid w:val="00AB1470"/>
    <w:rsid w:val="00AB4D99"/>
    <w:rsid w:val="00AB6979"/>
    <w:rsid w:val="00AC0886"/>
    <w:rsid w:val="00AC1B01"/>
    <w:rsid w:val="00AC28B6"/>
    <w:rsid w:val="00AC6461"/>
    <w:rsid w:val="00AE20BE"/>
    <w:rsid w:val="00AE24F3"/>
    <w:rsid w:val="00AE66E6"/>
    <w:rsid w:val="00AF19A8"/>
    <w:rsid w:val="00AF4415"/>
    <w:rsid w:val="00AF564D"/>
    <w:rsid w:val="00AF6495"/>
    <w:rsid w:val="00AF71D6"/>
    <w:rsid w:val="00B03C58"/>
    <w:rsid w:val="00B068A8"/>
    <w:rsid w:val="00B06F85"/>
    <w:rsid w:val="00B10BB8"/>
    <w:rsid w:val="00B20DC0"/>
    <w:rsid w:val="00B25F56"/>
    <w:rsid w:val="00B276AE"/>
    <w:rsid w:val="00B338CF"/>
    <w:rsid w:val="00B34527"/>
    <w:rsid w:val="00B35695"/>
    <w:rsid w:val="00B35A82"/>
    <w:rsid w:val="00B4222C"/>
    <w:rsid w:val="00B4403A"/>
    <w:rsid w:val="00B45B4F"/>
    <w:rsid w:val="00B50E97"/>
    <w:rsid w:val="00B50F06"/>
    <w:rsid w:val="00B50F3D"/>
    <w:rsid w:val="00B52799"/>
    <w:rsid w:val="00B666D6"/>
    <w:rsid w:val="00B676BD"/>
    <w:rsid w:val="00B720AD"/>
    <w:rsid w:val="00B80190"/>
    <w:rsid w:val="00B801DA"/>
    <w:rsid w:val="00B822CA"/>
    <w:rsid w:val="00B82BE5"/>
    <w:rsid w:val="00B847D3"/>
    <w:rsid w:val="00B8562A"/>
    <w:rsid w:val="00B90DE8"/>
    <w:rsid w:val="00BA0F14"/>
    <w:rsid w:val="00BA3763"/>
    <w:rsid w:val="00BB07C0"/>
    <w:rsid w:val="00BB0892"/>
    <w:rsid w:val="00BB2B7D"/>
    <w:rsid w:val="00BC30A3"/>
    <w:rsid w:val="00BC57FA"/>
    <w:rsid w:val="00BC6579"/>
    <w:rsid w:val="00BC7AC6"/>
    <w:rsid w:val="00BD48DA"/>
    <w:rsid w:val="00BD722A"/>
    <w:rsid w:val="00BD741A"/>
    <w:rsid w:val="00BE0A13"/>
    <w:rsid w:val="00BE5A08"/>
    <w:rsid w:val="00BF3FA1"/>
    <w:rsid w:val="00C033D2"/>
    <w:rsid w:val="00C03F15"/>
    <w:rsid w:val="00C05EB8"/>
    <w:rsid w:val="00C06076"/>
    <w:rsid w:val="00C06F30"/>
    <w:rsid w:val="00C07166"/>
    <w:rsid w:val="00C075C2"/>
    <w:rsid w:val="00C1067D"/>
    <w:rsid w:val="00C10BF0"/>
    <w:rsid w:val="00C133FF"/>
    <w:rsid w:val="00C17F75"/>
    <w:rsid w:val="00C25226"/>
    <w:rsid w:val="00C252E8"/>
    <w:rsid w:val="00C27125"/>
    <w:rsid w:val="00C331C1"/>
    <w:rsid w:val="00C37AC5"/>
    <w:rsid w:val="00C46B74"/>
    <w:rsid w:val="00C46F8A"/>
    <w:rsid w:val="00C47B68"/>
    <w:rsid w:val="00C50560"/>
    <w:rsid w:val="00C569D0"/>
    <w:rsid w:val="00C57D52"/>
    <w:rsid w:val="00C60CAC"/>
    <w:rsid w:val="00C61616"/>
    <w:rsid w:val="00C63EC5"/>
    <w:rsid w:val="00C6465F"/>
    <w:rsid w:val="00C64E75"/>
    <w:rsid w:val="00C65F10"/>
    <w:rsid w:val="00C66155"/>
    <w:rsid w:val="00C771D6"/>
    <w:rsid w:val="00C8298F"/>
    <w:rsid w:val="00C84190"/>
    <w:rsid w:val="00C91712"/>
    <w:rsid w:val="00C91E09"/>
    <w:rsid w:val="00C95313"/>
    <w:rsid w:val="00CA4300"/>
    <w:rsid w:val="00CB3582"/>
    <w:rsid w:val="00CB53CB"/>
    <w:rsid w:val="00CC4A6F"/>
    <w:rsid w:val="00CC65B9"/>
    <w:rsid w:val="00CC73EA"/>
    <w:rsid w:val="00CE0037"/>
    <w:rsid w:val="00CE6D20"/>
    <w:rsid w:val="00D04840"/>
    <w:rsid w:val="00D141C5"/>
    <w:rsid w:val="00D2353E"/>
    <w:rsid w:val="00D23966"/>
    <w:rsid w:val="00D3048C"/>
    <w:rsid w:val="00D30C47"/>
    <w:rsid w:val="00D310B0"/>
    <w:rsid w:val="00D3398A"/>
    <w:rsid w:val="00D360EB"/>
    <w:rsid w:val="00D41EC7"/>
    <w:rsid w:val="00D43109"/>
    <w:rsid w:val="00D4322B"/>
    <w:rsid w:val="00D54DA9"/>
    <w:rsid w:val="00D57929"/>
    <w:rsid w:val="00D57D11"/>
    <w:rsid w:val="00D62586"/>
    <w:rsid w:val="00D71C87"/>
    <w:rsid w:val="00D765B7"/>
    <w:rsid w:val="00D80F8A"/>
    <w:rsid w:val="00D82438"/>
    <w:rsid w:val="00D8382A"/>
    <w:rsid w:val="00D87DA2"/>
    <w:rsid w:val="00D922CB"/>
    <w:rsid w:val="00D93D94"/>
    <w:rsid w:val="00D97FE0"/>
    <w:rsid w:val="00DA3FF1"/>
    <w:rsid w:val="00DA6BA4"/>
    <w:rsid w:val="00DB259C"/>
    <w:rsid w:val="00DB752B"/>
    <w:rsid w:val="00DC36DA"/>
    <w:rsid w:val="00DD488F"/>
    <w:rsid w:val="00DD70F7"/>
    <w:rsid w:val="00DE5317"/>
    <w:rsid w:val="00DF1C74"/>
    <w:rsid w:val="00DF5889"/>
    <w:rsid w:val="00DF7438"/>
    <w:rsid w:val="00E07F90"/>
    <w:rsid w:val="00E2252D"/>
    <w:rsid w:val="00E2471B"/>
    <w:rsid w:val="00E24D13"/>
    <w:rsid w:val="00E25604"/>
    <w:rsid w:val="00E31843"/>
    <w:rsid w:val="00E319D1"/>
    <w:rsid w:val="00E32CD4"/>
    <w:rsid w:val="00E40CF7"/>
    <w:rsid w:val="00E414DF"/>
    <w:rsid w:val="00E4633E"/>
    <w:rsid w:val="00E468FA"/>
    <w:rsid w:val="00E47039"/>
    <w:rsid w:val="00E51C81"/>
    <w:rsid w:val="00E51F36"/>
    <w:rsid w:val="00E52D0A"/>
    <w:rsid w:val="00E57857"/>
    <w:rsid w:val="00E61916"/>
    <w:rsid w:val="00E64B5C"/>
    <w:rsid w:val="00E703F7"/>
    <w:rsid w:val="00E7288B"/>
    <w:rsid w:val="00E7299D"/>
    <w:rsid w:val="00E7440B"/>
    <w:rsid w:val="00E8409F"/>
    <w:rsid w:val="00E84486"/>
    <w:rsid w:val="00E87470"/>
    <w:rsid w:val="00E93F26"/>
    <w:rsid w:val="00E977D3"/>
    <w:rsid w:val="00EB007B"/>
    <w:rsid w:val="00EB1D53"/>
    <w:rsid w:val="00ED2236"/>
    <w:rsid w:val="00EE51CC"/>
    <w:rsid w:val="00EE7542"/>
    <w:rsid w:val="00EF110D"/>
    <w:rsid w:val="00EF2F0B"/>
    <w:rsid w:val="00EF373B"/>
    <w:rsid w:val="00EF6C74"/>
    <w:rsid w:val="00EF79AD"/>
    <w:rsid w:val="00F1247A"/>
    <w:rsid w:val="00F127CA"/>
    <w:rsid w:val="00F20A39"/>
    <w:rsid w:val="00F20A8F"/>
    <w:rsid w:val="00F24780"/>
    <w:rsid w:val="00F26ECD"/>
    <w:rsid w:val="00F309DA"/>
    <w:rsid w:val="00F31293"/>
    <w:rsid w:val="00F41D12"/>
    <w:rsid w:val="00F55506"/>
    <w:rsid w:val="00F56BD5"/>
    <w:rsid w:val="00F60DED"/>
    <w:rsid w:val="00F6367B"/>
    <w:rsid w:val="00F640F0"/>
    <w:rsid w:val="00F862E9"/>
    <w:rsid w:val="00F87DF0"/>
    <w:rsid w:val="00F909BC"/>
    <w:rsid w:val="00F9369C"/>
    <w:rsid w:val="00F97A93"/>
    <w:rsid w:val="00FA1CC7"/>
    <w:rsid w:val="00FA25E1"/>
    <w:rsid w:val="00FB0CD3"/>
    <w:rsid w:val="00FB166A"/>
    <w:rsid w:val="00FB20B1"/>
    <w:rsid w:val="00FB46CA"/>
    <w:rsid w:val="00FB672F"/>
    <w:rsid w:val="00FC5AF5"/>
    <w:rsid w:val="00FC643F"/>
    <w:rsid w:val="00FC7721"/>
    <w:rsid w:val="00FD21C3"/>
    <w:rsid w:val="00FD3BA2"/>
    <w:rsid w:val="00FE36DF"/>
    <w:rsid w:val="00FE4307"/>
    <w:rsid w:val="00FF19E8"/>
    <w:rsid w:val="00FF6B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584220"/>
  <w15:docId w15:val="{B1F6BF05-488E-42B5-92A2-5CE18E444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5200"/>
  </w:style>
  <w:style w:type="paragraph" w:styleId="1">
    <w:name w:val="heading 1"/>
    <w:basedOn w:val="a"/>
    <w:next w:val="a"/>
    <w:link w:val="10"/>
    <w:uiPriority w:val="9"/>
    <w:qFormat/>
    <w:rsid w:val="000D7782"/>
    <w:pPr>
      <w:keepNext/>
      <w:keepLines/>
      <w:spacing w:after="0" w:line="360" w:lineRule="auto"/>
      <w:contextualSpacing/>
      <w:outlineLvl w:val="0"/>
    </w:pPr>
    <w:rPr>
      <w:rFonts w:eastAsiaTheme="majorEastAsia" w:cstheme="majorBidi"/>
      <w:caps/>
      <w:szCs w:val="36"/>
    </w:rPr>
  </w:style>
  <w:style w:type="paragraph" w:styleId="2">
    <w:name w:val="heading 2"/>
    <w:aliases w:val="Знак,Знак Знак Знак"/>
    <w:basedOn w:val="a"/>
    <w:next w:val="a"/>
    <w:link w:val="20"/>
    <w:uiPriority w:val="9"/>
    <w:unhideWhenUsed/>
    <w:qFormat/>
    <w:rsid w:val="00C569D0"/>
    <w:pPr>
      <w:keepNext/>
      <w:keepLines/>
      <w:tabs>
        <w:tab w:val="left" w:pos="709"/>
      </w:tabs>
      <w:spacing w:before="120" w:after="0" w:line="240" w:lineRule="auto"/>
      <w:outlineLvl w:val="1"/>
    </w:pPr>
    <w:rPr>
      <w:rFonts w:eastAsiaTheme="majorEastAsia" w:cstheme="majorBidi"/>
      <w:lang w:val="uk-UA"/>
    </w:rPr>
  </w:style>
  <w:style w:type="paragraph" w:styleId="3">
    <w:name w:val="heading 3"/>
    <w:basedOn w:val="a"/>
    <w:next w:val="a"/>
    <w:link w:val="30"/>
    <w:uiPriority w:val="9"/>
    <w:unhideWhenUsed/>
    <w:qFormat/>
    <w:rsid w:val="005858E4"/>
    <w:pPr>
      <w:keepNext/>
      <w:keepLines/>
      <w:spacing w:before="120" w:after="0" w:line="360" w:lineRule="auto"/>
      <w:ind w:firstLine="709"/>
      <w:contextualSpacing/>
      <w:outlineLvl w:val="2"/>
    </w:pPr>
    <w:rPr>
      <w:rFonts w:eastAsiaTheme="majorEastAsia" w:cstheme="majorBidi"/>
      <w:lang w:val="uk-UA"/>
    </w:rPr>
  </w:style>
  <w:style w:type="paragraph" w:styleId="4">
    <w:name w:val="heading 4"/>
    <w:basedOn w:val="a"/>
    <w:next w:val="a"/>
    <w:link w:val="40"/>
    <w:uiPriority w:val="9"/>
    <w:unhideWhenUsed/>
    <w:qFormat/>
    <w:rsid w:val="005B34D0"/>
    <w:pPr>
      <w:keepNext/>
      <w:keepLines/>
      <w:spacing w:before="120" w:after="0"/>
      <w:outlineLvl w:val="3"/>
    </w:pPr>
    <w:rPr>
      <w:rFonts w:asciiTheme="majorHAnsi" w:eastAsiaTheme="majorEastAsia" w:hAnsiTheme="majorHAnsi" w:cstheme="majorBidi"/>
      <w:caps/>
    </w:rPr>
  </w:style>
  <w:style w:type="paragraph" w:styleId="5">
    <w:name w:val="heading 5"/>
    <w:basedOn w:val="a"/>
    <w:next w:val="a"/>
    <w:link w:val="50"/>
    <w:uiPriority w:val="9"/>
    <w:unhideWhenUsed/>
    <w:qFormat/>
    <w:rsid w:val="005B34D0"/>
    <w:pPr>
      <w:keepNext/>
      <w:keepLines/>
      <w:spacing w:before="120" w:after="0"/>
      <w:outlineLvl w:val="4"/>
    </w:pPr>
    <w:rPr>
      <w:rFonts w:asciiTheme="majorHAnsi" w:eastAsiaTheme="majorEastAsia" w:hAnsiTheme="majorHAnsi" w:cstheme="majorBidi"/>
      <w:i/>
      <w:iCs/>
      <w:caps/>
    </w:rPr>
  </w:style>
  <w:style w:type="paragraph" w:styleId="6">
    <w:name w:val="heading 6"/>
    <w:basedOn w:val="a"/>
    <w:next w:val="a"/>
    <w:link w:val="60"/>
    <w:uiPriority w:val="9"/>
    <w:unhideWhenUsed/>
    <w:qFormat/>
    <w:rsid w:val="005B34D0"/>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7">
    <w:name w:val="heading 7"/>
    <w:basedOn w:val="a"/>
    <w:next w:val="a"/>
    <w:link w:val="70"/>
    <w:uiPriority w:val="9"/>
    <w:unhideWhenUsed/>
    <w:qFormat/>
    <w:rsid w:val="005B34D0"/>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8">
    <w:name w:val="heading 8"/>
    <w:basedOn w:val="a"/>
    <w:next w:val="a"/>
    <w:link w:val="80"/>
    <w:uiPriority w:val="9"/>
    <w:unhideWhenUsed/>
    <w:qFormat/>
    <w:rsid w:val="005B34D0"/>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9">
    <w:name w:val="heading 9"/>
    <w:basedOn w:val="a"/>
    <w:next w:val="a"/>
    <w:link w:val="90"/>
    <w:uiPriority w:val="9"/>
    <w:unhideWhenUsed/>
    <w:qFormat/>
    <w:rsid w:val="005B34D0"/>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D7782"/>
    <w:rPr>
      <w:rFonts w:eastAsiaTheme="majorEastAsia" w:cstheme="majorBidi"/>
      <w:caps/>
      <w:szCs w:val="36"/>
    </w:rPr>
  </w:style>
  <w:style w:type="character" w:customStyle="1" w:styleId="20">
    <w:name w:val="Заголовок 2 Знак"/>
    <w:aliases w:val="Знак Знак,Знак Знак Знак Знак"/>
    <w:basedOn w:val="a0"/>
    <w:link w:val="2"/>
    <w:uiPriority w:val="9"/>
    <w:rsid w:val="00C569D0"/>
    <w:rPr>
      <w:rFonts w:eastAsiaTheme="majorEastAsia" w:cstheme="majorBidi"/>
      <w:lang w:val="uk-UA"/>
    </w:rPr>
  </w:style>
  <w:style w:type="character" w:customStyle="1" w:styleId="30">
    <w:name w:val="Заголовок 3 Знак"/>
    <w:basedOn w:val="a0"/>
    <w:link w:val="3"/>
    <w:uiPriority w:val="9"/>
    <w:rsid w:val="005858E4"/>
    <w:rPr>
      <w:rFonts w:eastAsiaTheme="majorEastAsia" w:cstheme="majorBidi"/>
      <w:lang w:val="uk-UA"/>
    </w:rPr>
  </w:style>
  <w:style w:type="character" w:customStyle="1" w:styleId="40">
    <w:name w:val="Заголовок 4 Знак"/>
    <w:basedOn w:val="a0"/>
    <w:link w:val="4"/>
    <w:uiPriority w:val="9"/>
    <w:rsid w:val="005B34D0"/>
    <w:rPr>
      <w:rFonts w:asciiTheme="majorHAnsi" w:eastAsiaTheme="majorEastAsia" w:hAnsiTheme="majorHAnsi" w:cstheme="majorBidi"/>
      <w:caps/>
    </w:rPr>
  </w:style>
  <w:style w:type="character" w:customStyle="1" w:styleId="50">
    <w:name w:val="Заголовок 5 Знак"/>
    <w:basedOn w:val="a0"/>
    <w:link w:val="5"/>
    <w:uiPriority w:val="9"/>
    <w:rsid w:val="005B34D0"/>
    <w:rPr>
      <w:rFonts w:asciiTheme="majorHAnsi" w:eastAsiaTheme="majorEastAsia" w:hAnsiTheme="majorHAnsi" w:cstheme="majorBidi"/>
      <w:i/>
      <w:iCs/>
      <w:caps/>
    </w:rPr>
  </w:style>
  <w:style w:type="character" w:customStyle="1" w:styleId="60">
    <w:name w:val="Заголовок 6 Знак"/>
    <w:basedOn w:val="a0"/>
    <w:link w:val="6"/>
    <w:uiPriority w:val="9"/>
    <w:rsid w:val="005B34D0"/>
    <w:rPr>
      <w:rFonts w:asciiTheme="majorHAnsi" w:eastAsiaTheme="majorEastAsia" w:hAnsiTheme="majorHAnsi" w:cstheme="majorBidi"/>
      <w:b/>
      <w:bCs/>
      <w:caps/>
      <w:color w:val="262626" w:themeColor="text1" w:themeTint="D9"/>
      <w:sz w:val="20"/>
      <w:szCs w:val="20"/>
    </w:rPr>
  </w:style>
  <w:style w:type="character" w:customStyle="1" w:styleId="70">
    <w:name w:val="Заголовок 7 Знак"/>
    <w:basedOn w:val="a0"/>
    <w:link w:val="7"/>
    <w:uiPriority w:val="9"/>
    <w:rsid w:val="005B34D0"/>
    <w:rPr>
      <w:rFonts w:asciiTheme="majorHAnsi" w:eastAsiaTheme="majorEastAsia" w:hAnsiTheme="majorHAnsi" w:cstheme="majorBidi"/>
      <w:b/>
      <w:bCs/>
      <w:i/>
      <w:iCs/>
      <w:caps/>
      <w:color w:val="262626" w:themeColor="text1" w:themeTint="D9"/>
      <w:sz w:val="20"/>
      <w:szCs w:val="20"/>
    </w:rPr>
  </w:style>
  <w:style w:type="character" w:customStyle="1" w:styleId="80">
    <w:name w:val="Заголовок 8 Знак"/>
    <w:basedOn w:val="a0"/>
    <w:link w:val="8"/>
    <w:uiPriority w:val="9"/>
    <w:rsid w:val="005B34D0"/>
    <w:rPr>
      <w:rFonts w:asciiTheme="majorHAnsi" w:eastAsiaTheme="majorEastAsia" w:hAnsiTheme="majorHAnsi" w:cstheme="majorBidi"/>
      <w:b/>
      <w:bCs/>
      <w:caps/>
      <w:color w:val="7F7F7F" w:themeColor="text1" w:themeTint="80"/>
      <w:sz w:val="20"/>
      <w:szCs w:val="20"/>
    </w:rPr>
  </w:style>
  <w:style w:type="character" w:customStyle="1" w:styleId="90">
    <w:name w:val="Заголовок 9 Знак"/>
    <w:basedOn w:val="a0"/>
    <w:link w:val="9"/>
    <w:uiPriority w:val="9"/>
    <w:rsid w:val="005B34D0"/>
    <w:rPr>
      <w:rFonts w:asciiTheme="majorHAnsi" w:eastAsiaTheme="majorEastAsia" w:hAnsiTheme="majorHAnsi" w:cstheme="majorBidi"/>
      <w:b/>
      <w:bCs/>
      <w:i/>
      <w:iCs/>
      <w:caps/>
      <w:color w:val="7F7F7F" w:themeColor="text1" w:themeTint="80"/>
      <w:sz w:val="20"/>
      <w:szCs w:val="20"/>
    </w:rPr>
  </w:style>
  <w:style w:type="paragraph" w:styleId="a3">
    <w:name w:val="header"/>
    <w:basedOn w:val="a"/>
    <w:link w:val="a4"/>
    <w:uiPriority w:val="99"/>
    <w:unhideWhenUsed/>
    <w:rsid w:val="00AA61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61CD"/>
  </w:style>
  <w:style w:type="paragraph" w:styleId="a5">
    <w:name w:val="footer"/>
    <w:basedOn w:val="a"/>
    <w:link w:val="a6"/>
    <w:uiPriority w:val="99"/>
    <w:unhideWhenUsed/>
    <w:rsid w:val="00AA61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61CD"/>
  </w:style>
  <w:style w:type="paragraph" w:customStyle="1" w:styleId="a7">
    <w:name w:val="Чертежный"/>
    <w:rsid w:val="00AA61CD"/>
    <w:pPr>
      <w:spacing w:after="0" w:line="240" w:lineRule="auto"/>
      <w:jc w:val="both"/>
    </w:pPr>
    <w:rPr>
      <w:rFonts w:ascii="ISOCPEUR" w:eastAsia="Times New Roman" w:hAnsi="ISOCPEUR"/>
      <w:i/>
      <w:szCs w:val="20"/>
      <w:lang w:val="uk-UA" w:eastAsia="ru-RU"/>
    </w:rPr>
  </w:style>
  <w:style w:type="paragraph" w:styleId="a8">
    <w:name w:val="List Paragraph"/>
    <w:basedOn w:val="a"/>
    <w:link w:val="a9"/>
    <w:uiPriority w:val="1"/>
    <w:qFormat/>
    <w:rsid w:val="005858E4"/>
    <w:pPr>
      <w:spacing w:line="360" w:lineRule="auto"/>
      <w:ind w:left="720"/>
      <w:contextualSpacing/>
    </w:pPr>
  </w:style>
  <w:style w:type="character" w:customStyle="1" w:styleId="hps">
    <w:name w:val="hps"/>
    <w:rsid w:val="00AA61CD"/>
  </w:style>
  <w:style w:type="character" w:customStyle="1" w:styleId="longtext">
    <w:name w:val="long_text"/>
    <w:rsid w:val="00AA61CD"/>
  </w:style>
  <w:style w:type="character" w:customStyle="1" w:styleId="atn">
    <w:name w:val="atn"/>
    <w:rsid w:val="00AA61CD"/>
  </w:style>
  <w:style w:type="character" w:customStyle="1" w:styleId="a9">
    <w:name w:val="Абзац списка Знак"/>
    <w:link w:val="a8"/>
    <w:uiPriority w:val="1"/>
    <w:rsid w:val="005858E4"/>
  </w:style>
  <w:style w:type="paragraph" w:styleId="aa">
    <w:name w:val="Balloon Text"/>
    <w:basedOn w:val="a"/>
    <w:link w:val="ab"/>
    <w:uiPriority w:val="99"/>
    <w:semiHidden/>
    <w:unhideWhenUsed/>
    <w:rsid w:val="00AA61CD"/>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A61CD"/>
    <w:rPr>
      <w:rFonts w:ascii="Tahoma" w:hAnsi="Tahoma" w:cs="Tahoma"/>
      <w:sz w:val="16"/>
      <w:szCs w:val="16"/>
    </w:rPr>
  </w:style>
  <w:style w:type="paragraph" w:customStyle="1" w:styleId="21">
    <w:name w:val="Абзац списка2"/>
    <w:basedOn w:val="a"/>
    <w:uiPriority w:val="34"/>
    <w:rsid w:val="00AA61CD"/>
    <w:pPr>
      <w:spacing w:after="0" w:line="360" w:lineRule="auto"/>
      <w:ind w:left="720" w:firstLine="709"/>
      <w:jc w:val="both"/>
    </w:pPr>
    <w:rPr>
      <w:rFonts w:eastAsia="Times New Roman"/>
      <w:sz w:val="24"/>
      <w:szCs w:val="24"/>
      <w:lang w:val="uk-UA" w:eastAsia="ru-RU"/>
    </w:rPr>
  </w:style>
  <w:style w:type="paragraph" w:styleId="ac">
    <w:name w:val="TOC Heading"/>
    <w:basedOn w:val="1"/>
    <w:next w:val="a"/>
    <w:link w:val="ad"/>
    <w:uiPriority w:val="39"/>
    <w:unhideWhenUsed/>
    <w:qFormat/>
    <w:rsid w:val="005B34D0"/>
    <w:pPr>
      <w:outlineLvl w:val="9"/>
    </w:pPr>
  </w:style>
  <w:style w:type="paragraph" w:styleId="11">
    <w:name w:val="toc 1"/>
    <w:aliases w:val="Оглавление Макс"/>
    <w:basedOn w:val="a"/>
    <w:next w:val="a"/>
    <w:link w:val="12"/>
    <w:autoRedefine/>
    <w:uiPriority w:val="39"/>
    <w:unhideWhenUsed/>
    <w:qFormat/>
    <w:rsid w:val="000E1BD3"/>
    <w:pPr>
      <w:tabs>
        <w:tab w:val="left" w:pos="851"/>
        <w:tab w:val="left" w:pos="1134"/>
        <w:tab w:val="right" w:leader="dot" w:pos="9356"/>
      </w:tabs>
      <w:spacing w:after="100" w:line="360" w:lineRule="auto"/>
      <w:ind w:left="284" w:firstLine="425"/>
    </w:pPr>
    <w:rPr>
      <w:noProof/>
    </w:rPr>
  </w:style>
  <w:style w:type="paragraph" w:styleId="22">
    <w:name w:val="toc 2"/>
    <w:basedOn w:val="a"/>
    <w:next w:val="a"/>
    <w:autoRedefine/>
    <w:uiPriority w:val="39"/>
    <w:unhideWhenUsed/>
    <w:rsid w:val="000E1BD3"/>
    <w:pPr>
      <w:tabs>
        <w:tab w:val="left" w:pos="1320"/>
        <w:tab w:val="right" w:leader="dot" w:pos="9356"/>
      </w:tabs>
      <w:spacing w:after="100" w:line="360" w:lineRule="auto"/>
      <w:ind w:left="709"/>
      <w:jc w:val="both"/>
    </w:pPr>
  </w:style>
  <w:style w:type="paragraph" w:styleId="31">
    <w:name w:val="toc 3"/>
    <w:basedOn w:val="a"/>
    <w:next w:val="a"/>
    <w:autoRedefine/>
    <w:uiPriority w:val="39"/>
    <w:unhideWhenUsed/>
    <w:rsid w:val="000E1BD3"/>
    <w:pPr>
      <w:tabs>
        <w:tab w:val="left" w:pos="1320"/>
        <w:tab w:val="right" w:leader="dot" w:pos="9356"/>
      </w:tabs>
      <w:spacing w:after="100" w:line="360" w:lineRule="auto"/>
      <w:ind w:left="709"/>
      <w:jc w:val="both"/>
    </w:pPr>
  </w:style>
  <w:style w:type="character" w:styleId="ae">
    <w:name w:val="Hyperlink"/>
    <w:basedOn w:val="a0"/>
    <w:uiPriority w:val="99"/>
    <w:unhideWhenUsed/>
    <w:rsid w:val="00AA61CD"/>
    <w:rPr>
      <w:color w:val="0000FF" w:themeColor="hyperlink"/>
      <w:u w:val="single"/>
    </w:rPr>
  </w:style>
  <w:style w:type="paragraph" w:styleId="af">
    <w:name w:val="Normal (Web)"/>
    <w:basedOn w:val="a"/>
    <w:uiPriority w:val="99"/>
    <w:semiHidden/>
    <w:unhideWhenUsed/>
    <w:rsid w:val="005224C3"/>
    <w:pPr>
      <w:spacing w:before="100" w:beforeAutospacing="1" w:after="100" w:afterAutospacing="1" w:line="240" w:lineRule="auto"/>
    </w:pPr>
    <w:rPr>
      <w:sz w:val="24"/>
      <w:szCs w:val="24"/>
      <w:lang w:val="uk-UA" w:eastAsia="uk-UA"/>
    </w:rPr>
  </w:style>
  <w:style w:type="paragraph" w:styleId="af0">
    <w:name w:val="caption"/>
    <w:basedOn w:val="a"/>
    <w:next w:val="a"/>
    <w:uiPriority w:val="35"/>
    <w:semiHidden/>
    <w:unhideWhenUsed/>
    <w:qFormat/>
    <w:rsid w:val="005B34D0"/>
    <w:pPr>
      <w:spacing w:line="240" w:lineRule="auto"/>
    </w:pPr>
    <w:rPr>
      <w:b/>
      <w:bCs/>
      <w:smallCaps/>
      <w:color w:val="595959" w:themeColor="text1" w:themeTint="A6"/>
    </w:rPr>
  </w:style>
  <w:style w:type="paragraph" w:styleId="af1">
    <w:name w:val="Title"/>
    <w:basedOn w:val="a"/>
    <w:next w:val="a"/>
    <w:link w:val="af2"/>
    <w:uiPriority w:val="10"/>
    <w:qFormat/>
    <w:rsid w:val="005B34D0"/>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af2">
    <w:name w:val="Название Знак"/>
    <w:basedOn w:val="a0"/>
    <w:link w:val="af1"/>
    <w:uiPriority w:val="10"/>
    <w:rsid w:val="005B34D0"/>
    <w:rPr>
      <w:rFonts w:asciiTheme="majorHAnsi" w:eastAsiaTheme="majorEastAsia" w:hAnsiTheme="majorHAnsi" w:cstheme="majorBidi"/>
      <w:caps/>
      <w:color w:val="404040" w:themeColor="text1" w:themeTint="BF"/>
      <w:spacing w:val="-10"/>
      <w:sz w:val="72"/>
      <w:szCs w:val="72"/>
    </w:rPr>
  </w:style>
  <w:style w:type="paragraph" w:styleId="af3">
    <w:name w:val="Subtitle"/>
    <w:basedOn w:val="a"/>
    <w:next w:val="a"/>
    <w:link w:val="af4"/>
    <w:uiPriority w:val="11"/>
    <w:qFormat/>
    <w:rsid w:val="005B34D0"/>
    <w:pPr>
      <w:numPr>
        <w:ilvl w:val="1"/>
      </w:numPr>
    </w:pPr>
    <w:rPr>
      <w:rFonts w:asciiTheme="majorHAnsi" w:eastAsiaTheme="majorEastAsia" w:hAnsiTheme="majorHAnsi" w:cstheme="majorBidi"/>
      <w:smallCaps/>
      <w:color w:val="595959" w:themeColor="text1" w:themeTint="A6"/>
    </w:rPr>
  </w:style>
  <w:style w:type="character" w:customStyle="1" w:styleId="af4">
    <w:name w:val="Подзаголовок Знак"/>
    <w:basedOn w:val="a0"/>
    <w:link w:val="af3"/>
    <w:uiPriority w:val="11"/>
    <w:rsid w:val="005B34D0"/>
    <w:rPr>
      <w:rFonts w:asciiTheme="majorHAnsi" w:eastAsiaTheme="majorEastAsia" w:hAnsiTheme="majorHAnsi" w:cstheme="majorBidi"/>
      <w:smallCaps/>
      <w:color w:val="595959" w:themeColor="text1" w:themeTint="A6"/>
      <w:sz w:val="28"/>
      <w:szCs w:val="28"/>
    </w:rPr>
  </w:style>
  <w:style w:type="character" w:styleId="af5">
    <w:name w:val="Strong"/>
    <w:basedOn w:val="a0"/>
    <w:uiPriority w:val="22"/>
    <w:qFormat/>
    <w:rsid w:val="005B34D0"/>
    <w:rPr>
      <w:b/>
      <w:bCs/>
    </w:rPr>
  </w:style>
  <w:style w:type="character" w:styleId="af6">
    <w:name w:val="Emphasis"/>
    <w:basedOn w:val="a0"/>
    <w:uiPriority w:val="20"/>
    <w:qFormat/>
    <w:rsid w:val="005B34D0"/>
    <w:rPr>
      <w:i/>
      <w:iCs/>
    </w:rPr>
  </w:style>
  <w:style w:type="paragraph" w:styleId="af7">
    <w:name w:val="No Spacing"/>
    <w:uiPriority w:val="1"/>
    <w:qFormat/>
    <w:rsid w:val="005B34D0"/>
    <w:pPr>
      <w:spacing w:after="0" w:line="240" w:lineRule="auto"/>
    </w:pPr>
  </w:style>
  <w:style w:type="paragraph" w:styleId="23">
    <w:name w:val="Quote"/>
    <w:basedOn w:val="a"/>
    <w:next w:val="a"/>
    <w:link w:val="24"/>
    <w:uiPriority w:val="29"/>
    <w:qFormat/>
    <w:rsid w:val="005B34D0"/>
    <w:pPr>
      <w:spacing w:before="160" w:line="240" w:lineRule="auto"/>
      <w:ind w:left="720" w:right="720"/>
    </w:pPr>
    <w:rPr>
      <w:rFonts w:asciiTheme="majorHAnsi" w:eastAsiaTheme="majorEastAsia" w:hAnsiTheme="majorHAnsi" w:cstheme="majorBidi"/>
      <w:sz w:val="25"/>
      <w:szCs w:val="25"/>
    </w:rPr>
  </w:style>
  <w:style w:type="character" w:customStyle="1" w:styleId="24">
    <w:name w:val="Цитата 2 Знак"/>
    <w:basedOn w:val="a0"/>
    <w:link w:val="23"/>
    <w:uiPriority w:val="29"/>
    <w:rsid w:val="005B34D0"/>
    <w:rPr>
      <w:rFonts w:asciiTheme="majorHAnsi" w:eastAsiaTheme="majorEastAsia" w:hAnsiTheme="majorHAnsi" w:cstheme="majorBidi"/>
      <w:sz w:val="25"/>
      <w:szCs w:val="25"/>
    </w:rPr>
  </w:style>
  <w:style w:type="paragraph" w:styleId="af8">
    <w:name w:val="Intense Quote"/>
    <w:basedOn w:val="a"/>
    <w:next w:val="a"/>
    <w:link w:val="af9"/>
    <w:uiPriority w:val="30"/>
    <w:qFormat/>
    <w:rsid w:val="005B34D0"/>
    <w:pPr>
      <w:spacing w:before="280" w:after="280" w:line="240" w:lineRule="auto"/>
      <w:ind w:left="1080" w:right="1080"/>
      <w:jc w:val="center"/>
    </w:pPr>
    <w:rPr>
      <w:color w:val="404040" w:themeColor="text1" w:themeTint="BF"/>
      <w:sz w:val="32"/>
      <w:szCs w:val="32"/>
    </w:rPr>
  </w:style>
  <w:style w:type="character" w:customStyle="1" w:styleId="af9">
    <w:name w:val="Выделенная цитата Знак"/>
    <w:basedOn w:val="a0"/>
    <w:link w:val="af8"/>
    <w:uiPriority w:val="30"/>
    <w:rsid w:val="005B34D0"/>
    <w:rPr>
      <w:color w:val="404040" w:themeColor="text1" w:themeTint="BF"/>
      <w:sz w:val="32"/>
      <w:szCs w:val="32"/>
    </w:rPr>
  </w:style>
  <w:style w:type="character" w:styleId="afa">
    <w:name w:val="Subtle Emphasis"/>
    <w:basedOn w:val="a0"/>
    <w:uiPriority w:val="19"/>
    <w:qFormat/>
    <w:rsid w:val="005B34D0"/>
    <w:rPr>
      <w:i/>
      <w:iCs/>
      <w:color w:val="595959" w:themeColor="text1" w:themeTint="A6"/>
    </w:rPr>
  </w:style>
  <w:style w:type="character" w:styleId="afb">
    <w:name w:val="Intense Emphasis"/>
    <w:basedOn w:val="a0"/>
    <w:uiPriority w:val="21"/>
    <w:qFormat/>
    <w:rsid w:val="005B34D0"/>
    <w:rPr>
      <w:b/>
      <w:bCs/>
      <w:i/>
      <w:iCs/>
    </w:rPr>
  </w:style>
  <w:style w:type="character" w:styleId="afc">
    <w:name w:val="Subtle Reference"/>
    <w:basedOn w:val="a0"/>
    <w:uiPriority w:val="31"/>
    <w:qFormat/>
    <w:rsid w:val="005B34D0"/>
    <w:rPr>
      <w:smallCaps/>
      <w:color w:val="404040" w:themeColor="text1" w:themeTint="BF"/>
      <w:u w:val="single" w:color="7F7F7F" w:themeColor="text1" w:themeTint="80"/>
    </w:rPr>
  </w:style>
  <w:style w:type="character" w:styleId="afd">
    <w:name w:val="Intense Reference"/>
    <w:basedOn w:val="a0"/>
    <w:uiPriority w:val="32"/>
    <w:qFormat/>
    <w:rsid w:val="005B34D0"/>
    <w:rPr>
      <w:b/>
      <w:bCs/>
      <w:caps w:val="0"/>
      <w:smallCaps/>
      <w:color w:val="auto"/>
      <w:spacing w:val="3"/>
      <w:u w:val="single"/>
    </w:rPr>
  </w:style>
  <w:style w:type="character" w:styleId="afe">
    <w:name w:val="Book Title"/>
    <w:basedOn w:val="a0"/>
    <w:uiPriority w:val="33"/>
    <w:qFormat/>
    <w:rsid w:val="005B34D0"/>
    <w:rPr>
      <w:b/>
      <w:bCs/>
      <w:smallCaps/>
      <w:spacing w:val="7"/>
    </w:rPr>
  </w:style>
  <w:style w:type="paragraph" w:customStyle="1" w:styleId="13">
    <w:name w:val="Стиль1"/>
    <w:basedOn w:val="11"/>
    <w:link w:val="14"/>
    <w:qFormat/>
    <w:rsid w:val="007E1568"/>
  </w:style>
  <w:style w:type="paragraph" w:customStyle="1" w:styleId="25">
    <w:name w:val="Стиль2"/>
    <w:basedOn w:val="ac"/>
    <w:link w:val="26"/>
    <w:qFormat/>
    <w:rsid w:val="00F20A8F"/>
    <w:pPr>
      <w:jc w:val="center"/>
    </w:pPr>
  </w:style>
  <w:style w:type="character" w:customStyle="1" w:styleId="12">
    <w:name w:val="Оглавление 1 Знак"/>
    <w:aliases w:val="Оглавление Макс Знак"/>
    <w:basedOn w:val="a0"/>
    <w:link w:val="11"/>
    <w:uiPriority w:val="39"/>
    <w:rsid w:val="000E1BD3"/>
    <w:rPr>
      <w:noProof/>
    </w:rPr>
  </w:style>
  <w:style w:type="character" w:customStyle="1" w:styleId="14">
    <w:name w:val="Стиль1 Знак"/>
    <w:basedOn w:val="12"/>
    <w:link w:val="13"/>
    <w:rsid w:val="007E1568"/>
    <w:rPr>
      <w:rFonts w:ascii="Times New Roman" w:hAnsi="Times New Roman"/>
      <w:b w:val="0"/>
      <w:noProof/>
      <w:sz w:val="28"/>
    </w:rPr>
  </w:style>
  <w:style w:type="character" w:customStyle="1" w:styleId="ad">
    <w:name w:val="Заголовок оглавления Знак"/>
    <w:basedOn w:val="10"/>
    <w:link w:val="ac"/>
    <w:uiPriority w:val="39"/>
    <w:rsid w:val="00F20A8F"/>
    <w:rPr>
      <w:rFonts w:asciiTheme="majorHAnsi" w:eastAsiaTheme="majorEastAsia" w:hAnsiTheme="majorHAnsi" w:cstheme="majorBidi"/>
      <w:caps/>
      <w:sz w:val="36"/>
      <w:szCs w:val="36"/>
    </w:rPr>
  </w:style>
  <w:style w:type="character" w:customStyle="1" w:styleId="26">
    <w:name w:val="Стиль2 Знак"/>
    <w:basedOn w:val="ad"/>
    <w:link w:val="25"/>
    <w:rsid w:val="00F20A8F"/>
    <w:rPr>
      <w:rFonts w:asciiTheme="majorHAnsi" w:eastAsiaTheme="majorEastAsia" w:hAnsiTheme="majorHAnsi" w:cstheme="majorBidi"/>
      <w:caps/>
      <w:sz w:val="36"/>
      <w:szCs w:val="36"/>
    </w:rPr>
  </w:style>
  <w:style w:type="paragraph" w:styleId="aff">
    <w:name w:val="footnote text"/>
    <w:basedOn w:val="a"/>
    <w:link w:val="aff0"/>
    <w:uiPriority w:val="99"/>
    <w:semiHidden/>
    <w:unhideWhenUsed/>
    <w:rsid w:val="00576A0B"/>
    <w:pPr>
      <w:spacing w:after="0" w:line="240" w:lineRule="auto"/>
    </w:pPr>
    <w:rPr>
      <w:sz w:val="20"/>
      <w:szCs w:val="20"/>
    </w:rPr>
  </w:style>
  <w:style w:type="character" w:customStyle="1" w:styleId="aff0">
    <w:name w:val="Текст сноски Знак"/>
    <w:basedOn w:val="a0"/>
    <w:link w:val="aff"/>
    <w:uiPriority w:val="99"/>
    <w:semiHidden/>
    <w:rsid w:val="00576A0B"/>
    <w:rPr>
      <w:sz w:val="20"/>
      <w:szCs w:val="20"/>
    </w:rPr>
  </w:style>
  <w:style w:type="character" w:styleId="aff1">
    <w:name w:val="footnote reference"/>
    <w:basedOn w:val="a0"/>
    <w:uiPriority w:val="99"/>
    <w:semiHidden/>
    <w:unhideWhenUsed/>
    <w:rsid w:val="00576A0B"/>
    <w:rPr>
      <w:vertAlign w:val="superscript"/>
    </w:rPr>
  </w:style>
  <w:style w:type="table" w:styleId="aff2">
    <w:name w:val="Table Grid"/>
    <w:basedOn w:val="a1"/>
    <w:uiPriority w:val="59"/>
    <w:rsid w:val="001378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Body Text"/>
    <w:basedOn w:val="a"/>
    <w:link w:val="aff4"/>
    <w:uiPriority w:val="1"/>
    <w:qFormat/>
    <w:rsid w:val="00553479"/>
    <w:pPr>
      <w:widowControl w:val="0"/>
      <w:spacing w:after="0" w:line="240" w:lineRule="auto"/>
      <w:ind w:left="158"/>
    </w:pPr>
    <w:rPr>
      <w:rFonts w:eastAsia="Times New Roman" w:cstheme="minorBidi"/>
      <w:sz w:val="22"/>
      <w:szCs w:val="22"/>
      <w:lang w:val="en-US"/>
    </w:rPr>
  </w:style>
  <w:style w:type="character" w:customStyle="1" w:styleId="aff4">
    <w:name w:val="Основной текст Знак"/>
    <w:basedOn w:val="a0"/>
    <w:link w:val="aff3"/>
    <w:uiPriority w:val="1"/>
    <w:rsid w:val="00553479"/>
    <w:rPr>
      <w:rFonts w:eastAsia="Times New Roman" w:cstheme="minorBidi"/>
      <w:sz w:val="22"/>
      <w:szCs w:val="22"/>
      <w:lang w:val="en-US"/>
    </w:rPr>
  </w:style>
  <w:style w:type="paragraph" w:styleId="41">
    <w:name w:val="toc 4"/>
    <w:basedOn w:val="a"/>
    <w:next w:val="a"/>
    <w:autoRedefine/>
    <w:uiPriority w:val="39"/>
    <w:unhideWhenUsed/>
    <w:rsid w:val="00F56BD5"/>
    <w:pPr>
      <w:spacing w:after="100"/>
      <w:ind w:left="660"/>
    </w:pPr>
    <w:rPr>
      <w:rFonts w:asciiTheme="minorHAnsi" w:hAnsiTheme="minorHAnsi" w:cstheme="minorBidi"/>
      <w:sz w:val="22"/>
      <w:szCs w:val="22"/>
      <w:lang w:val="uk-UA" w:eastAsia="uk-UA"/>
    </w:rPr>
  </w:style>
  <w:style w:type="paragraph" w:styleId="51">
    <w:name w:val="toc 5"/>
    <w:basedOn w:val="a"/>
    <w:next w:val="a"/>
    <w:autoRedefine/>
    <w:uiPriority w:val="39"/>
    <w:unhideWhenUsed/>
    <w:rsid w:val="00F56BD5"/>
    <w:pPr>
      <w:spacing w:after="100"/>
      <w:ind w:left="880"/>
    </w:pPr>
    <w:rPr>
      <w:rFonts w:asciiTheme="minorHAnsi" w:hAnsiTheme="minorHAnsi" w:cstheme="minorBidi"/>
      <w:sz w:val="22"/>
      <w:szCs w:val="22"/>
      <w:lang w:val="uk-UA" w:eastAsia="uk-UA"/>
    </w:rPr>
  </w:style>
  <w:style w:type="paragraph" w:styleId="61">
    <w:name w:val="toc 6"/>
    <w:basedOn w:val="a"/>
    <w:next w:val="a"/>
    <w:autoRedefine/>
    <w:uiPriority w:val="39"/>
    <w:unhideWhenUsed/>
    <w:rsid w:val="00F56BD5"/>
    <w:pPr>
      <w:spacing w:after="100"/>
      <w:ind w:left="1100"/>
    </w:pPr>
    <w:rPr>
      <w:rFonts w:asciiTheme="minorHAnsi" w:hAnsiTheme="minorHAnsi" w:cstheme="minorBidi"/>
      <w:sz w:val="22"/>
      <w:szCs w:val="22"/>
      <w:lang w:val="uk-UA" w:eastAsia="uk-UA"/>
    </w:rPr>
  </w:style>
  <w:style w:type="paragraph" w:styleId="71">
    <w:name w:val="toc 7"/>
    <w:basedOn w:val="a"/>
    <w:next w:val="a"/>
    <w:autoRedefine/>
    <w:uiPriority w:val="39"/>
    <w:unhideWhenUsed/>
    <w:rsid w:val="00F56BD5"/>
    <w:pPr>
      <w:spacing w:after="100"/>
      <w:ind w:left="1320"/>
    </w:pPr>
    <w:rPr>
      <w:rFonts w:asciiTheme="minorHAnsi" w:hAnsiTheme="minorHAnsi" w:cstheme="minorBidi"/>
      <w:sz w:val="22"/>
      <w:szCs w:val="22"/>
      <w:lang w:val="uk-UA" w:eastAsia="uk-UA"/>
    </w:rPr>
  </w:style>
  <w:style w:type="paragraph" w:styleId="81">
    <w:name w:val="toc 8"/>
    <w:basedOn w:val="a"/>
    <w:next w:val="a"/>
    <w:autoRedefine/>
    <w:uiPriority w:val="39"/>
    <w:unhideWhenUsed/>
    <w:rsid w:val="00F56BD5"/>
    <w:pPr>
      <w:spacing w:after="100"/>
      <w:ind w:left="1540"/>
    </w:pPr>
    <w:rPr>
      <w:rFonts w:asciiTheme="minorHAnsi" w:hAnsiTheme="minorHAnsi" w:cstheme="minorBidi"/>
      <w:sz w:val="22"/>
      <w:szCs w:val="22"/>
      <w:lang w:val="uk-UA" w:eastAsia="uk-UA"/>
    </w:rPr>
  </w:style>
  <w:style w:type="paragraph" w:styleId="91">
    <w:name w:val="toc 9"/>
    <w:basedOn w:val="a"/>
    <w:next w:val="a"/>
    <w:autoRedefine/>
    <w:uiPriority w:val="39"/>
    <w:unhideWhenUsed/>
    <w:rsid w:val="00F56BD5"/>
    <w:pPr>
      <w:spacing w:after="100"/>
      <w:ind w:left="1760"/>
    </w:pPr>
    <w:rPr>
      <w:rFonts w:asciiTheme="minorHAnsi" w:hAnsiTheme="minorHAnsi" w:cstheme="minorBidi"/>
      <w:sz w:val="22"/>
      <w:szCs w:val="22"/>
      <w:lang w:val="uk-UA" w:eastAsia="uk-UA"/>
    </w:rPr>
  </w:style>
  <w:style w:type="character" w:styleId="aff5">
    <w:name w:val="FollowedHyperlink"/>
    <w:basedOn w:val="a0"/>
    <w:uiPriority w:val="99"/>
    <w:semiHidden/>
    <w:unhideWhenUsed/>
    <w:rsid w:val="00875CE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749">
      <w:bodyDiv w:val="1"/>
      <w:marLeft w:val="0"/>
      <w:marRight w:val="0"/>
      <w:marTop w:val="0"/>
      <w:marBottom w:val="0"/>
      <w:divBdr>
        <w:top w:val="none" w:sz="0" w:space="0" w:color="auto"/>
        <w:left w:val="none" w:sz="0" w:space="0" w:color="auto"/>
        <w:bottom w:val="none" w:sz="0" w:space="0" w:color="auto"/>
        <w:right w:val="none" w:sz="0" w:space="0" w:color="auto"/>
      </w:divBdr>
    </w:div>
    <w:div w:id="121191986">
      <w:bodyDiv w:val="1"/>
      <w:marLeft w:val="0"/>
      <w:marRight w:val="0"/>
      <w:marTop w:val="0"/>
      <w:marBottom w:val="0"/>
      <w:divBdr>
        <w:top w:val="none" w:sz="0" w:space="0" w:color="auto"/>
        <w:left w:val="none" w:sz="0" w:space="0" w:color="auto"/>
        <w:bottom w:val="none" w:sz="0" w:space="0" w:color="auto"/>
        <w:right w:val="none" w:sz="0" w:space="0" w:color="auto"/>
      </w:divBdr>
      <w:divsChild>
        <w:div w:id="440417404">
          <w:marLeft w:val="0"/>
          <w:marRight w:val="0"/>
          <w:marTop w:val="0"/>
          <w:marBottom w:val="0"/>
          <w:divBdr>
            <w:top w:val="none" w:sz="0" w:space="0" w:color="auto"/>
            <w:left w:val="none" w:sz="0" w:space="0" w:color="auto"/>
            <w:bottom w:val="none" w:sz="0" w:space="0" w:color="auto"/>
            <w:right w:val="none" w:sz="0" w:space="0" w:color="auto"/>
          </w:divBdr>
          <w:divsChild>
            <w:div w:id="426191388">
              <w:marLeft w:val="60"/>
              <w:marRight w:val="0"/>
              <w:marTop w:val="0"/>
              <w:marBottom w:val="0"/>
              <w:divBdr>
                <w:top w:val="none" w:sz="0" w:space="0" w:color="auto"/>
                <w:left w:val="none" w:sz="0" w:space="0" w:color="auto"/>
                <w:bottom w:val="none" w:sz="0" w:space="0" w:color="auto"/>
                <w:right w:val="none" w:sz="0" w:space="0" w:color="auto"/>
              </w:divBdr>
              <w:divsChild>
                <w:div w:id="1050230512">
                  <w:marLeft w:val="0"/>
                  <w:marRight w:val="0"/>
                  <w:marTop w:val="0"/>
                  <w:marBottom w:val="0"/>
                  <w:divBdr>
                    <w:top w:val="none" w:sz="0" w:space="0" w:color="auto"/>
                    <w:left w:val="none" w:sz="0" w:space="0" w:color="auto"/>
                    <w:bottom w:val="none" w:sz="0" w:space="0" w:color="auto"/>
                    <w:right w:val="none" w:sz="0" w:space="0" w:color="auto"/>
                  </w:divBdr>
                  <w:divsChild>
                    <w:div w:id="1338967672">
                      <w:marLeft w:val="0"/>
                      <w:marRight w:val="0"/>
                      <w:marTop w:val="0"/>
                      <w:marBottom w:val="120"/>
                      <w:divBdr>
                        <w:top w:val="single" w:sz="6" w:space="0" w:color="F5F5F5"/>
                        <w:left w:val="single" w:sz="6" w:space="0" w:color="F5F5F5"/>
                        <w:bottom w:val="single" w:sz="6" w:space="0" w:color="F5F5F5"/>
                        <w:right w:val="single" w:sz="6" w:space="0" w:color="F5F5F5"/>
                      </w:divBdr>
                      <w:divsChild>
                        <w:div w:id="1289823203">
                          <w:marLeft w:val="0"/>
                          <w:marRight w:val="0"/>
                          <w:marTop w:val="0"/>
                          <w:marBottom w:val="0"/>
                          <w:divBdr>
                            <w:top w:val="none" w:sz="0" w:space="0" w:color="auto"/>
                            <w:left w:val="none" w:sz="0" w:space="0" w:color="auto"/>
                            <w:bottom w:val="none" w:sz="0" w:space="0" w:color="auto"/>
                            <w:right w:val="none" w:sz="0" w:space="0" w:color="auto"/>
                          </w:divBdr>
                          <w:divsChild>
                            <w:div w:id="206995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7948989">
          <w:marLeft w:val="0"/>
          <w:marRight w:val="0"/>
          <w:marTop w:val="0"/>
          <w:marBottom w:val="0"/>
          <w:divBdr>
            <w:top w:val="none" w:sz="0" w:space="0" w:color="auto"/>
            <w:left w:val="none" w:sz="0" w:space="0" w:color="auto"/>
            <w:bottom w:val="none" w:sz="0" w:space="0" w:color="auto"/>
            <w:right w:val="none" w:sz="0" w:space="0" w:color="auto"/>
          </w:divBdr>
          <w:divsChild>
            <w:div w:id="229386211">
              <w:marLeft w:val="0"/>
              <w:marRight w:val="60"/>
              <w:marTop w:val="0"/>
              <w:marBottom w:val="0"/>
              <w:divBdr>
                <w:top w:val="none" w:sz="0" w:space="0" w:color="auto"/>
                <w:left w:val="none" w:sz="0" w:space="0" w:color="auto"/>
                <w:bottom w:val="none" w:sz="0" w:space="0" w:color="auto"/>
                <w:right w:val="none" w:sz="0" w:space="0" w:color="auto"/>
              </w:divBdr>
              <w:divsChild>
                <w:div w:id="123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3482958">
      <w:bodyDiv w:val="1"/>
      <w:marLeft w:val="0"/>
      <w:marRight w:val="0"/>
      <w:marTop w:val="0"/>
      <w:marBottom w:val="0"/>
      <w:divBdr>
        <w:top w:val="none" w:sz="0" w:space="0" w:color="auto"/>
        <w:left w:val="none" w:sz="0" w:space="0" w:color="auto"/>
        <w:bottom w:val="none" w:sz="0" w:space="0" w:color="auto"/>
        <w:right w:val="none" w:sz="0" w:space="0" w:color="auto"/>
      </w:divBdr>
    </w:div>
    <w:div w:id="727262746">
      <w:bodyDiv w:val="1"/>
      <w:marLeft w:val="0"/>
      <w:marRight w:val="0"/>
      <w:marTop w:val="0"/>
      <w:marBottom w:val="0"/>
      <w:divBdr>
        <w:top w:val="none" w:sz="0" w:space="0" w:color="auto"/>
        <w:left w:val="none" w:sz="0" w:space="0" w:color="auto"/>
        <w:bottom w:val="none" w:sz="0" w:space="0" w:color="auto"/>
        <w:right w:val="none" w:sz="0" w:space="0" w:color="auto"/>
      </w:divBdr>
    </w:div>
    <w:div w:id="747726942">
      <w:bodyDiv w:val="1"/>
      <w:marLeft w:val="0"/>
      <w:marRight w:val="0"/>
      <w:marTop w:val="0"/>
      <w:marBottom w:val="0"/>
      <w:divBdr>
        <w:top w:val="none" w:sz="0" w:space="0" w:color="auto"/>
        <w:left w:val="none" w:sz="0" w:space="0" w:color="auto"/>
        <w:bottom w:val="none" w:sz="0" w:space="0" w:color="auto"/>
        <w:right w:val="none" w:sz="0" w:space="0" w:color="auto"/>
      </w:divBdr>
    </w:div>
    <w:div w:id="898707152">
      <w:bodyDiv w:val="1"/>
      <w:marLeft w:val="0"/>
      <w:marRight w:val="0"/>
      <w:marTop w:val="0"/>
      <w:marBottom w:val="0"/>
      <w:divBdr>
        <w:top w:val="none" w:sz="0" w:space="0" w:color="auto"/>
        <w:left w:val="none" w:sz="0" w:space="0" w:color="auto"/>
        <w:bottom w:val="none" w:sz="0" w:space="0" w:color="auto"/>
        <w:right w:val="none" w:sz="0" w:space="0" w:color="auto"/>
      </w:divBdr>
    </w:div>
    <w:div w:id="1137336018">
      <w:bodyDiv w:val="1"/>
      <w:marLeft w:val="0"/>
      <w:marRight w:val="0"/>
      <w:marTop w:val="0"/>
      <w:marBottom w:val="0"/>
      <w:divBdr>
        <w:top w:val="none" w:sz="0" w:space="0" w:color="auto"/>
        <w:left w:val="none" w:sz="0" w:space="0" w:color="auto"/>
        <w:bottom w:val="none" w:sz="0" w:space="0" w:color="auto"/>
        <w:right w:val="none" w:sz="0" w:space="0" w:color="auto"/>
      </w:divBdr>
    </w:div>
    <w:div w:id="1203204820">
      <w:bodyDiv w:val="1"/>
      <w:marLeft w:val="0"/>
      <w:marRight w:val="0"/>
      <w:marTop w:val="0"/>
      <w:marBottom w:val="0"/>
      <w:divBdr>
        <w:top w:val="none" w:sz="0" w:space="0" w:color="auto"/>
        <w:left w:val="none" w:sz="0" w:space="0" w:color="auto"/>
        <w:bottom w:val="none" w:sz="0" w:space="0" w:color="auto"/>
        <w:right w:val="none" w:sz="0" w:space="0" w:color="auto"/>
      </w:divBdr>
    </w:div>
    <w:div w:id="1276248416">
      <w:bodyDiv w:val="1"/>
      <w:marLeft w:val="0"/>
      <w:marRight w:val="0"/>
      <w:marTop w:val="0"/>
      <w:marBottom w:val="0"/>
      <w:divBdr>
        <w:top w:val="none" w:sz="0" w:space="0" w:color="auto"/>
        <w:left w:val="none" w:sz="0" w:space="0" w:color="auto"/>
        <w:bottom w:val="none" w:sz="0" w:space="0" w:color="auto"/>
        <w:right w:val="none" w:sz="0" w:space="0" w:color="auto"/>
      </w:divBdr>
    </w:div>
    <w:div w:id="1319773461">
      <w:bodyDiv w:val="1"/>
      <w:marLeft w:val="0"/>
      <w:marRight w:val="0"/>
      <w:marTop w:val="0"/>
      <w:marBottom w:val="0"/>
      <w:divBdr>
        <w:top w:val="none" w:sz="0" w:space="0" w:color="auto"/>
        <w:left w:val="none" w:sz="0" w:space="0" w:color="auto"/>
        <w:bottom w:val="none" w:sz="0" w:space="0" w:color="auto"/>
        <w:right w:val="none" w:sz="0" w:space="0" w:color="auto"/>
      </w:divBdr>
    </w:div>
    <w:div w:id="1520267228">
      <w:bodyDiv w:val="1"/>
      <w:marLeft w:val="0"/>
      <w:marRight w:val="0"/>
      <w:marTop w:val="0"/>
      <w:marBottom w:val="0"/>
      <w:divBdr>
        <w:top w:val="none" w:sz="0" w:space="0" w:color="auto"/>
        <w:left w:val="none" w:sz="0" w:space="0" w:color="auto"/>
        <w:bottom w:val="none" w:sz="0" w:space="0" w:color="auto"/>
        <w:right w:val="none" w:sz="0" w:space="0" w:color="auto"/>
      </w:divBdr>
    </w:div>
    <w:div w:id="1869560639">
      <w:bodyDiv w:val="1"/>
      <w:marLeft w:val="0"/>
      <w:marRight w:val="0"/>
      <w:marTop w:val="0"/>
      <w:marBottom w:val="0"/>
      <w:divBdr>
        <w:top w:val="none" w:sz="0" w:space="0" w:color="auto"/>
        <w:left w:val="none" w:sz="0" w:space="0" w:color="auto"/>
        <w:bottom w:val="none" w:sz="0" w:space="0" w:color="auto"/>
        <w:right w:val="none" w:sz="0" w:space="0" w:color="auto"/>
      </w:divBdr>
    </w:div>
    <w:div w:id="1956792998">
      <w:bodyDiv w:val="1"/>
      <w:marLeft w:val="0"/>
      <w:marRight w:val="0"/>
      <w:marTop w:val="0"/>
      <w:marBottom w:val="0"/>
      <w:divBdr>
        <w:top w:val="none" w:sz="0" w:space="0" w:color="auto"/>
        <w:left w:val="none" w:sz="0" w:space="0" w:color="auto"/>
        <w:bottom w:val="none" w:sz="0" w:space="0" w:color="auto"/>
        <w:right w:val="none" w:sz="0" w:space="0" w:color="auto"/>
      </w:divBdr>
    </w:div>
    <w:div w:id="1997420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_________Microsoft_Visio_2003_201011111111111111111111.vsd"/><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jira.ciklum.net/browse/MT-2805"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E4AD03-8585-4E89-916A-C62A5BAB2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15923</Words>
  <Characters>90767</Characters>
  <Application>Microsoft Office Word</Application>
  <DocSecurity>0</DocSecurity>
  <Lines>756</Lines>
  <Paragraphs>21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06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rek Martikyan</dc:creator>
  <cp:keywords/>
  <dc:description/>
  <cp:lastModifiedBy>viktor garkusha</cp:lastModifiedBy>
  <cp:revision>2</cp:revision>
  <cp:lastPrinted>2015-06-23T12:46:00Z</cp:lastPrinted>
  <dcterms:created xsi:type="dcterms:W3CDTF">2017-04-25T10:17:00Z</dcterms:created>
  <dcterms:modified xsi:type="dcterms:W3CDTF">2017-04-25T10:17:00Z</dcterms:modified>
</cp:coreProperties>
</file>